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color w:val="EEECE1" w:themeColor="background2"/>
          <w:spacing w:val="0"/>
          <w:kern w:val="0"/>
          <w:sz w:val="96"/>
          <w:szCs w:val="56"/>
          <w:lang w:eastAsia="en-US"/>
        </w:rPr>
        <w:id w:val="879976237"/>
        <w:docPartObj>
          <w:docPartGallery w:val="Cover Pages"/>
          <w:docPartUnique/>
        </w:docPartObj>
      </w:sdtPr>
      <w:sdtEndPr>
        <w:rPr>
          <w:color w:val="auto"/>
          <w:sz w:val="22"/>
          <w:szCs w:val="22"/>
          <w:u w:val="single"/>
        </w:rPr>
      </w:sdtEndPr>
      <w:sdtContent>
        <w:tbl>
          <w:tblPr>
            <w:tblpPr w:leftFromText="187" w:rightFromText="187" w:bottomFromText="720" w:horzAnchor="margin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8E459A" w:rsidRPr="00D42D8B" w:rsidTr="009B0DE8">
            <w:tc>
              <w:tcPr>
                <w:tcW w:w="9576" w:type="dxa"/>
              </w:tcPr>
              <w:p w:rsidR="008E459A" w:rsidRPr="00D42D8B" w:rsidRDefault="00D11D6D" w:rsidP="009B0DE8">
                <w:pPr>
                  <w:pStyle w:val="Title"/>
                  <w:rPr>
                    <w:rFonts w:ascii="Times New Roman" w:hAnsi="Times New Roman" w:cs="Times New Roman"/>
                    <w:color w:val="EEECE1" w:themeColor="background2"/>
                    <w:sz w:val="96"/>
                    <w:szCs w:val="56"/>
                  </w:rPr>
                </w:pPr>
                <w:sdt>
                  <w:sdtPr>
                    <w:rPr>
                      <w:rFonts w:ascii="Times New Roman" w:hAnsi="Times New Roman" w:cs="Times New Roman"/>
                      <w:color w:val="EEECE1" w:themeColor="background2"/>
                      <w:sz w:val="96"/>
                      <w:szCs w:val="56"/>
                    </w:rPr>
                    <w:alias w:val="Title"/>
                    <w:id w:val="12745896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 w:rsidR="006F7A7A">
                      <w:rPr>
                        <w:rFonts w:ascii="Times New Roman" w:hAnsi="Times New Roman" w:cs="Times New Roman"/>
                        <w:color w:val="EEECE1" w:themeColor="background2"/>
                        <w:sz w:val="96"/>
                        <w:szCs w:val="56"/>
                      </w:rPr>
                      <w:t>Oculus RC Buggy</w:t>
                    </w:r>
                  </w:sdtContent>
                </w:sdt>
              </w:p>
            </w:tc>
          </w:tr>
          <w:tr w:rsidR="008E459A" w:rsidRPr="00D42D8B">
            <w:tc>
              <w:tcPr>
                <w:tcW w:w="0" w:type="auto"/>
                <w:vAlign w:val="bottom"/>
              </w:tcPr>
              <w:p w:rsidR="008E459A" w:rsidRPr="00D42D8B" w:rsidRDefault="00D11D6D" w:rsidP="00A54929">
                <w:pPr>
                  <w:pStyle w:val="Subtitle"/>
                  <w:rPr>
                    <w:rFonts w:ascii="Times New Roman" w:hAnsi="Times New Roman" w:cs="Times New Roman"/>
                  </w:rPr>
                </w:pPr>
                <w:sdt>
                  <w:sdtPr>
                    <w:rPr>
                      <w:rFonts w:ascii="Times New Roman" w:hAnsi="Times New Roman" w:cs="Times New Roman"/>
                      <w:color w:val="FFFFFF" w:themeColor="background1"/>
                    </w:rPr>
                    <w:alias w:val="Subtitle"/>
                    <w:id w:val="1194108113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 w:rsidR="006F7A7A">
                      <w:rPr>
                        <w:rFonts w:ascii="Times New Roman" w:hAnsi="Times New Roman" w:cs="Times New Roman"/>
                        <w:color w:val="FFFFFF" w:themeColor="background1"/>
                      </w:rPr>
                      <w:t xml:space="preserve">Submitted By:          </w:t>
                    </w:r>
                    <w:r w:rsidR="006F7A7A">
                      <w:rPr>
                        <w:rFonts w:ascii="Times New Roman" w:hAnsi="Times New Roman" w:cs="Times New Roman"/>
                        <w:color w:val="FFFFFF" w:themeColor="background1"/>
                      </w:rPr>
                      <w:tab/>
                      <w:t>Jack Sanchez</w:t>
                    </w:r>
                  </w:sdtContent>
                </w:sdt>
              </w:p>
            </w:tc>
          </w:tr>
          <w:tr w:rsidR="00A54929" w:rsidRPr="00D42D8B">
            <w:tc>
              <w:tcPr>
                <w:tcW w:w="0" w:type="auto"/>
                <w:vAlign w:val="bottom"/>
              </w:tcPr>
              <w:p w:rsidR="00A54929" w:rsidRPr="00D42D8B" w:rsidRDefault="00A54929" w:rsidP="00A54929">
                <w:pPr>
                  <w:pStyle w:val="Subtitle"/>
                  <w:spacing w:after="0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Submitted To:          </w:t>
                </w:r>
                <w:r w:rsidR="008974DA"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Calvin Caldwell</w:t>
                </w:r>
              </w:p>
            </w:tc>
          </w:tr>
          <w:tr w:rsidR="00A54929" w:rsidRPr="00D42D8B">
            <w:tc>
              <w:tcPr>
                <w:tcW w:w="0" w:type="auto"/>
                <w:vAlign w:val="bottom"/>
              </w:tcPr>
              <w:p w:rsidR="00A54929" w:rsidRPr="00D42D8B" w:rsidRDefault="00A54929" w:rsidP="00A54929">
                <w:pPr>
                  <w:pStyle w:val="Subtitle"/>
                  <w:spacing w:after="0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E-mail:                     </w:t>
                </w:r>
                <w:r w:rsidR="008974DA"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jack.sanchez@oit.edu</w:t>
                </w:r>
              </w:p>
            </w:tc>
          </w:tr>
          <w:tr w:rsidR="00A54929" w:rsidRPr="00D42D8B">
            <w:tc>
              <w:tcPr>
                <w:tcW w:w="0" w:type="auto"/>
                <w:vAlign w:val="bottom"/>
              </w:tcPr>
              <w:p w:rsidR="00A54929" w:rsidRPr="00D42D8B" w:rsidRDefault="00A54929" w:rsidP="003A33BD">
                <w:pPr>
                  <w:pStyle w:val="Subtitle"/>
                  <w:spacing w:after="0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Date:                        </w:t>
                </w:r>
                <w:r w:rsidR="008974DA"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</w:rPr>
                  <w:t>Tuesday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, </w:t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</w:rPr>
                  <w:t>Oct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 </w:t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</w:rPr>
                  <w:t>21</w:t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  <w:vertAlign w:val="superscript"/>
                  </w:rPr>
                  <w:t>st</w:t>
                </w:r>
                <w:r w:rsidR="003A33BD"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 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2014</w:t>
                </w:r>
              </w:p>
            </w:tc>
          </w:tr>
          <w:tr w:rsidR="00A54929" w:rsidRPr="00D42D8B">
            <w:tc>
              <w:tcPr>
                <w:tcW w:w="0" w:type="auto"/>
                <w:vAlign w:val="bottom"/>
              </w:tcPr>
              <w:p w:rsidR="00A54929" w:rsidRPr="00D42D8B" w:rsidRDefault="0095462A" w:rsidP="008974DA">
                <w:pPr>
                  <w:pStyle w:val="Subtitle"/>
                  <w:spacing w:after="0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 xml:space="preserve">Version:                   </w:t>
                </w:r>
                <w:r w:rsidR="008974DA"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</w:r>
                <w:r w:rsidR="00A54929" w:rsidRPr="00D42D8B">
                  <w:rPr>
                    <w:rFonts w:ascii="Times New Roman" w:hAnsi="Times New Roman" w:cs="Times New Roman"/>
                    <w:color w:val="FFFFFF" w:themeColor="background1"/>
                  </w:rPr>
                  <w:t>1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.0</w:t>
                </w:r>
              </w:p>
            </w:tc>
          </w:tr>
          <w:tr w:rsidR="008974DA" w:rsidRPr="00D42D8B">
            <w:tc>
              <w:tcPr>
                <w:tcW w:w="0" w:type="auto"/>
                <w:vAlign w:val="bottom"/>
              </w:tcPr>
              <w:p w:rsidR="008974DA" w:rsidRPr="00D42D8B" w:rsidRDefault="008974DA" w:rsidP="008974DA">
                <w:pPr>
                  <w:pStyle w:val="Subtitle"/>
                  <w:rPr>
                    <w:rFonts w:ascii="Times New Roman" w:hAnsi="Times New Roman" w:cs="Times New Roman"/>
                    <w:color w:val="FFFFFF" w:themeColor="background1"/>
                  </w:rPr>
                </w:pP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>Responsible Analyst:</w:t>
                </w:r>
                <w:r w:rsidRPr="00D42D8B">
                  <w:rPr>
                    <w:rFonts w:ascii="Times New Roman" w:hAnsi="Times New Roman" w:cs="Times New Roman"/>
                    <w:color w:val="FFFFFF" w:themeColor="background1"/>
                  </w:rPr>
                  <w:tab/>
                  <w:t xml:space="preserve">Jack Sanchez </w:t>
                </w:r>
              </w:p>
            </w:tc>
          </w:tr>
          <w:tr w:rsidR="008E459A" w:rsidRPr="00D42D8B">
            <w:trPr>
              <w:trHeight w:val="1152"/>
            </w:trPr>
            <w:tc>
              <w:tcPr>
                <w:tcW w:w="0" w:type="auto"/>
                <w:vAlign w:val="bottom"/>
              </w:tcPr>
              <w:p w:rsidR="008E459A" w:rsidRPr="00D42D8B" w:rsidRDefault="008E459A" w:rsidP="00A54929">
                <w:pPr>
                  <w:rPr>
                    <w:rFonts w:ascii="Times New Roman" w:hAnsi="Times New Roman" w:cs="Times New Roman"/>
                    <w:color w:val="FFFFFF" w:themeColor="background1"/>
                  </w:rPr>
                </w:pPr>
              </w:p>
            </w:tc>
          </w:tr>
          <w:tr w:rsidR="008E459A" w:rsidRPr="00D42D8B">
            <w:trPr>
              <w:trHeight w:val="432"/>
            </w:trPr>
            <w:tc>
              <w:tcPr>
                <w:tcW w:w="0" w:type="auto"/>
                <w:vAlign w:val="bottom"/>
              </w:tcPr>
              <w:p w:rsidR="008E459A" w:rsidRPr="00D42D8B" w:rsidRDefault="008E459A">
                <w:pPr>
                  <w:rPr>
                    <w:rFonts w:ascii="Times New Roman" w:hAnsi="Times New Roman" w:cs="Times New Roman"/>
                    <w:color w:val="1F497D" w:themeColor="text2"/>
                  </w:rPr>
                </w:pPr>
              </w:p>
            </w:tc>
          </w:tr>
        </w:tbl>
        <w:p w:rsidR="008E459A" w:rsidRPr="00D42D8B" w:rsidRDefault="008E459A">
          <w:pPr>
            <w:rPr>
              <w:rFonts w:ascii="Times New Roman" w:eastAsiaTheme="majorEastAsia" w:hAnsi="Times New Roman" w:cs="Times New Roman"/>
              <w:b/>
              <w:bCs/>
              <w:color w:val="000000" w:themeColor="text1"/>
              <w:sz w:val="28"/>
              <w:szCs w:val="28"/>
              <w:u w:val="single"/>
            </w:rPr>
          </w:pPr>
          <w:r w:rsidRPr="00D42D8B">
            <w:rPr>
              <w:rFonts w:ascii="Times New Roman" w:hAnsi="Times New Roman" w:cs="Times New Roman"/>
              <w:noProof/>
            </w:rPr>
            <w:lastRenderedPageBreak/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1" wp14:anchorId="7C9C754A" wp14:editId="194C8B2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245" name="Rectangle 24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2">
                              <a:schemeClr val="dk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D11D6D" w:rsidRDefault="00D11D6D" w:rsidP="00D2655D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w14:anchorId="7C9C754A" id="Rectangle 245" o:spid="_x0000_s1026" style="position:absolute;margin-left:0;margin-top:0;width:612pt;height:11in;z-index:-251657216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" fillcolor="#8db3e2 [1298]" stroked="f" strokeweight="2pt">
                    <v:fill color2="#060e18 [642]" rotate="t" focusposition=".5,-52429f" focussize="" colors="0 #bec9e5;26214f #b4c1e1;1 #001a5e" focus="100%" type="gradientRadial"/>
                    <v:textbox>
                      <w:txbxContent>
                        <w:p w:rsidR="00D11D6D" w:rsidRDefault="00D11D6D" w:rsidP="00D2655D">
                          <w:pPr>
                            <w:jc w:val="center"/>
                          </w:pP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Pr="00D42D8B">
            <w:rPr>
              <w:rFonts w:ascii="Times New Roman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28820C30" wp14:editId="201A64CE">
                    <wp:simplePos x="0" y="0"/>
                    <mc:AlternateContent>
                      <mc:Choice Requires="wp14">
                        <wp:positionH relativeFrom="rightMargin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69951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7000</wp14:pctPosVOffset>
                        </wp:positionV>
                      </mc:Choice>
                      <mc:Fallback>
                        <wp:positionV relativeFrom="page">
                          <wp:posOffset>703580</wp:posOffset>
                        </wp:positionV>
                      </mc:Fallback>
                    </mc:AlternateContent>
                    <wp:extent cx="105410" cy="840740"/>
                    <wp:effectExtent l="0" t="0" r="0" b="0"/>
                    <wp:wrapNone/>
                    <wp:docPr id="246" name="Rectangle 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05410" cy="840740"/>
                            </a:xfrm>
                            <a:prstGeom prst="rect">
                              <a:avLst/>
                            </a:prstGeom>
                            <a:solidFill>
                              <a:schemeClr val="bg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rightMargin">
                      <wp14:pctWidth>11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60E70AFE" id="Rectangle 6" o:spid="_x0000_s1026" style="position:absolute;margin-left:0;margin-top:0;width:8.3pt;height:66.2pt;z-index:251660288;visibility:visible;mso-wrap-style:square;mso-width-percent:115;mso-height-percent:0;mso-left-percent:150;mso-top-percent:70;mso-wrap-distance-left:9pt;mso-wrap-distance-top:0;mso-wrap-distance-right:9pt;mso-wrap-distance-bottom:0;mso-position-horizontal-relative:right-margin-area;mso-position-vertical-relative:page;mso-width-percent:115;mso-height-percent:0;mso-left-percent:150;mso-top-percent:70;mso-width-relative:right-margin-area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" fillcolor="#eeece1 [3214]" stroked="f" strokeweight="2pt">
                    <w10:wrap anchorx="margin" anchory="page"/>
                  </v:rect>
                </w:pict>
              </mc:Fallback>
            </mc:AlternateContent>
          </w:r>
          <w:r w:rsidRPr="00D42D8B">
            <w:rPr>
              <w:rFonts w:ascii="Times New Roman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2F9A04BC" wp14:editId="42B4683A">
                    <wp:simplePos x="0" y="0"/>
                    <mc:AlternateContent>
                      <mc:Choice Requires="wp14">
                        <wp:positionH relativeFrom="rightMargin">
                          <wp14:pctPosHOffset>31000</wp14:pctPosHOffset>
                        </wp:positionH>
                      </mc:Choice>
                      <mc:Fallback>
                        <wp:positionH relativeFrom="page">
                          <wp:posOffset>714121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7000</wp14:pctPosVOffset>
                        </wp:positionV>
                      </mc:Choice>
                      <mc:Fallback>
                        <wp:positionV relativeFrom="page">
                          <wp:posOffset>703580</wp:posOffset>
                        </wp:positionV>
                      </mc:Fallback>
                    </mc:AlternateContent>
                    <wp:extent cx="731520" cy="840740"/>
                    <wp:effectExtent l="0" t="0" r="0" b="0"/>
                    <wp:wrapNone/>
                    <wp:docPr id="247" name="Rectangle 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31520" cy="840740"/>
                            </a:xfrm>
                            <a:prstGeom prst="rect">
                              <a:avLst/>
                            </a:prstGeom>
                            <a:solidFill>
                              <a:schemeClr val="bg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rightMargin">
                      <wp14:pctWidth>8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2914EC92" id="Rectangle 7" o:spid="_x0000_s1026" style="position:absolute;margin-left:0;margin-top:0;width:57.6pt;height:66.2pt;z-index:251661312;visibility:visible;mso-wrap-style:square;mso-width-percent:800;mso-height-percent:0;mso-left-percent:310;mso-top-percent:70;mso-wrap-distance-left:9pt;mso-wrap-distance-top:0;mso-wrap-distance-right:9pt;mso-wrap-distance-bottom:0;mso-position-horizontal-relative:right-margin-area;mso-position-vertical-relative:page;mso-width-percent:800;mso-height-percent:0;mso-left-percent:310;mso-top-percent:70;mso-width-relative:right-margin-area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" fillcolor="#eeece1 [3214]" stroked="f" strokeweight="2pt">
                    <w10:wrap anchorx="margin" anchory="page"/>
                  </v:rect>
                </w:pict>
              </mc:Fallback>
            </mc:AlternateContent>
          </w:r>
          <w:r w:rsidRPr="00D42D8B">
            <w:rPr>
              <w:rFonts w:ascii="Times New Roman" w:hAnsi="Times New Roman" w:cs="Times New Roman"/>
              <w:u w:val="single"/>
            </w:rPr>
            <w:br w:type="page"/>
          </w:r>
        </w:p>
      </w:sdtContent>
    </w:sdt>
    <w:p w:rsidR="00915E42" w:rsidRPr="00D42D8B" w:rsidRDefault="008E459A" w:rsidP="00D2655D">
      <w:pPr>
        <w:pStyle w:val="Heading1"/>
        <w:spacing w:before="0" w:after="240"/>
        <w:rPr>
          <w:rFonts w:cs="Times New Roman"/>
          <w:u w:val="single"/>
        </w:rPr>
      </w:pPr>
      <w:bookmarkStart w:id="0" w:name="_Toc402255050"/>
      <w:r w:rsidRPr="00D42D8B">
        <w:rPr>
          <w:rFonts w:cs="Times New Roman"/>
          <w:u w:val="single"/>
        </w:rPr>
        <w:lastRenderedPageBreak/>
        <w:t xml:space="preserve">1.0 </w:t>
      </w:r>
      <w:r w:rsidR="008974DA" w:rsidRPr="00D42D8B">
        <w:rPr>
          <w:rFonts w:cs="Times New Roman"/>
          <w:u w:val="single"/>
        </w:rPr>
        <w:t>Signatory Page</w:t>
      </w:r>
      <w:r w:rsidRPr="00D42D8B">
        <w:rPr>
          <w:rFonts w:cs="Times New Roman"/>
          <w:u w:val="single"/>
        </w:rPr>
        <w:t>__________________________________________________</w:t>
      </w:r>
      <w:bookmarkEnd w:id="0"/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Submitted By: _______________________________________________ Date: 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Company: ________________________________________________________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Job Title: ________________________________________________________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Approved By: _______________________________________________ Date: 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Company: _____________________________________________________________________</w:t>
      </w:r>
    </w:p>
    <w:p w:rsidR="008974DA" w:rsidRPr="00D42D8B" w:rsidRDefault="008974DA" w:rsidP="008974D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t>Job Title: _____________________________________________________________________</w:t>
      </w:r>
    </w:p>
    <w:p w:rsidR="008E459A" w:rsidRPr="00D42D8B" w:rsidRDefault="008E459A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bCs/>
          <w:sz w:val="24"/>
          <w:szCs w:val="24"/>
        </w:rPr>
        <w:br w:type="page"/>
      </w:r>
    </w:p>
    <w:p w:rsidR="008E459A" w:rsidRPr="00D42D8B" w:rsidRDefault="008974DA" w:rsidP="008E459A">
      <w:pPr>
        <w:pStyle w:val="Heading1"/>
        <w:rPr>
          <w:rFonts w:cs="Times New Roman"/>
          <w:u w:val="single"/>
        </w:rPr>
      </w:pPr>
      <w:bookmarkStart w:id="1" w:name="_Toc402255051"/>
      <w:r w:rsidRPr="00D42D8B">
        <w:rPr>
          <w:rFonts w:cs="Times New Roman"/>
          <w:u w:val="single"/>
        </w:rPr>
        <w:lastRenderedPageBreak/>
        <w:t>2</w:t>
      </w:r>
      <w:r w:rsidR="008E459A" w:rsidRPr="00D42D8B">
        <w:rPr>
          <w:rFonts w:cs="Times New Roman"/>
          <w:u w:val="single"/>
        </w:rPr>
        <w:t>.0 Revision History_________________________________________________</w:t>
      </w:r>
      <w:bookmarkEnd w:id="1"/>
    </w:p>
    <w:p w:rsidR="008E459A" w:rsidRPr="00D42D8B" w:rsidRDefault="008E459A" w:rsidP="008E459A">
      <w:pPr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08"/>
        <w:gridCol w:w="1453"/>
        <w:gridCol w:w="1281"/>
        <w:gridCol w:w="1452"/>
        <w:gridCol w:w="2270"/>
        <w:gridCol w:w="1486"/>
      </w:tblGrid>
      <w:tr w:rsidR="001E57A2" w:rsidRPr="00D42D8B" w:rsidTr="001E57A2">
        <w:tc>
          <w:tcPr>
            <w:tcW w:w="1453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Author</w:t>
            </w:r>
          </w:p>
        </w:tc>
        <w:tc>
          <w:tcPr>
            <w:tcW w:w="1483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Company</w:t>
            </w:r>
          </w:p>
        </w:tc>
        <w:tc>
          <w:tcPr>
            <w:tcW w:w="1312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Version</w:t>
            </w:r>
          </w:p>
        </w:tc>
        <w:tc>
          <w:tcPr>
            <w:tcW w:w="1527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Date</w:t>
            </w:r>
          </w:p>
        </w:tc>
        <w:tc>
          <w:tcPr>
            <w:tcW w:w="2291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File Name</w:t>
            </w:r>
          </w:p>
        </w:tc>
        <w:tc>
          <w:tcPr>
            <w:tcW w:w="1510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42D8B">
              <w:rPr>
                <w:rFonts w:ascii="Times New Roman" w:hAnsi="Times New Roman" w:cs="Times New Roman"/>
                <w:b/>
              </w:rPr>
              <w:t>Comments</w:t>
            </w:r>
          </w:p>
        </w:tc>
      </w:tr>
      <w:tr w:rsidR="001E57A2" w:rsidRPr="00D42D8B" w:rsidTr="001E57A2">
        <w:tc>
          <w:tcPr>
            <w:tcW w:w="1453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J. Sanchez</w:t>
            </w:r>
          </w:p>
        </w:tc>
        <w:tc>
          <w:tcPr>
            <w:tcW w:w="1483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42D8B">
              <w:rPr>
                <w:rFonts w:ascii="Times New Roman" w:hAnsi="Times New Roman" w:cs="Times New Roman"/>
              </w:rPr>
              <w:t>OculusRC</w:t>
            </w:r>
            <w:proofErr w:type="spellEnd"/>
          </w:p>
        </w:tc>
        <w:tc>
          <w:tcPr>
            <w:tcW w:w="1312" w:type="dxa"/>
          </w:tcPr>
          <w:p w:rsidR="001E57A2" w:rsidRPr="00D42D8B" w:rsidRDefault="001E57A2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&lt;0.1&gt;</w:t>
            </w:r>
          </w:p>
        </w:tc>
        <w:tc>
          <w:tcPr>
            <w:tcW w:w="1527" w:type="dxa"/>
          </w:tcPr>
          <w:p w:rsidR="001E57A2" w:rsidRPr="00D42D8B" w:rsidRDefault="008974DA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Oct 22</w:t>
            </w:r>
            <w:r w:rsidR="001E57A2" w:rsidRPr="00D42D8B">
              <w:rPr>
                <w:rFonts w:ascii="Times New Roman" w:hAnsi="Times New Roman" w:cs="Times New Roman"/>
              </w:rPr>
              <w:t>, 2014</w:t>
            </w:r>
          </w:p>
        </w:tc>
        <w:tc>
          <w:tcPr>
            <w:tcW w:w="2291" w:type="dxa"/>
          </w:tcPr>
          <w:p w:rsidR="001E57A2" w:rsidRPr="00D42D8B" w:rsidRDefault="008974DA" w:rsidP="001E57A2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UseCaseModel</w:t>
            </w:r>
            <w:r w:rsidR="001E57A2" w:rsidRPr="00D42D8B">
              <w:rPr>
                <w:rFonts w:ascii="Times New Roman" w:hAnsi="Times New Roman" w:cs="Times New Roman"/>
              </w:rPr>
              <w:t>.docx</w:t>
            </w:r>
          </w:p>
        </w:tc>
        <w:tc>
          <w:tcPr>
            <w:tcW w:w="1510" w:type="dxa"/>
          </w:tcPr>
          <w:p w:rsidR="001E57A2" w:rsidRPr="00D42D8B" w:rsidRDefault="008974DA" w:rsidP="008974DA">
            <w:pPr>
              <w:jc w:val="center"/>
              <w:rPr>
                <w:rFonts w:ascii="Times New Roman" w:hAnsi="Times New Roman" w:cs="Times New Roman"/>
              </w:rPr>
            </w:pPr>
            <w:r w:rsidRPr="00D42D8B">
              <w:rPr>
                <w:rFonts w:ascii="Times New Roman" w:hAnsi="Times New Roman" w:cs="Times New Roman"/>
              </w:rPr>
              <w:t>Initial Use Case Model</w:t>
            </w:r>
          </w:p>
        </w:tc>
      </w:tr>
      <w:tr w:rsidR="001E57A2" w:rsidRPr="00D42D8B" w:rsidTr="001E57A2">
        <w:tc>
          <w:tcPr>
            <w:tcW w:w="1453" w:type="dxa"/>
          </w:tcPr>
          <w:p w:rsidR="001E57A2" w:rsidRPr="00D42D8B" w:rsidRDefault="00234C33" w:rsidP="008974D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. Sanchez</w:t>
            </w:r>
            <w:r w:rsidR="00861723" w:rsidRPr="00D42D8B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483" w:type="dxa"/>
          </w:tcPr>
          <w:p w:rsidR="001E57A2" w:rsidRPr="00D42D8B" w:rsidRDefault="00234C33" w:rsidP="001E57A2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OculusRC</w:t>
            </w:r>
            <w:proofErr w:type="spellEnd"/>
          </w:p>
        </w:tc>
        <w:tc>
          <w:tcPr>
            <w:tcW w:w="1312" w:type="dxa"/>
          </w:tcPr>
          <w:p w:rsidR="001E57A2" w:rsidRPr="00D42D8B" w:rsidRDefault="00234C33" w:rsidP="008974D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&lt;0.5&gt;</w:t>
            </w:r>
          </w:p>
        </w:tc>
        <w:tc>
          <w:tcPr>
            <w:tcW w:w="1527" w:type="dxa"/>
          </w:tcPr>
          <w:p w:rsidR="001E57A2" w:rsidRPr="00D42D8B" w:rsidRDefault="00234C33" w:rsidP="001E57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ct 27, 2014</w:t>
            </w:r>
          </w:p>
        </w:tc>
        <w:tc>
          <w:tcPr>
            <w:tcW w:w="2291" w:type="dxa"/>
          </w:tcPr>
          <w:p w:rsidR="001E57A2" w:rsidRPr="00D42D8B" w:rsidRDefault="00234C33" w:rsidP="008974D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CaseModel.docx</w:t>
            </w:r>
          </w:p>
        </w:tc>
        <w:tc>
          <w:tcPr>
            <w:tcW w:w="1510" w:type="dxa"/>
          </w:tcPr>
          <w:p w:rsidR="001E57A2" w:rsidRPr="00D42D8B" w:rsidRDefault="00234C33" w:rsidP="00234C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 Case Model Update</w:t>
            </w:r>
          </w:p>
        </w:tc>
      </w:tr>
      <w:tr w:rsidR="00234C33" w:rsidRPr="00D42D8B" w:rsidTr="001E57A2">
        <w:tc>
          <w:tcPr>
            <w:tcW w:w="1453" w:type="dxa"/>
          </w:tcPr>
          <w:p w:rsidR="00234C33" w:rsidRDefault="00234C33" w:rsidP="008974D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. Sanchez</w:t>
            </w:r>
          </w:p>
        </w:tc>
        <w:tc>
          <w:tcPr>
            <w:tcW w:w="1483" w:type="dxa"/>
          </w:tcPr>
          <w:p w:rsidR="00234C33" w:rsidRDefault="00234C33" w:rsidP="001E57A2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OculusRC</w:t>
            </w:r>
            <w:proofErr w:type="spellEnd"/>
          </w:p>
        </w:tc>
        <w:tc>
          <w:tcPr>
            <w:tcW w:w="1312" w:type="dxa"/>
          </w:tcPr>
          <w:p w:rsidR="00234C33" w:rsidRDefault="00234C33" w:rsidP="008974D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&lt;0.7&gt;</w:t>
            </w:r>
          </w:p>
        </w:tc>
        <w:tc>
          <w:tcPr>
            <w:tcW w:w="1527" w:type="dxa"/>
          </w:tcPr>
          <w:p w:rsidR="00234C33" w:rsidRDefault="00234C33" w:rsidP="001E57A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ct 28, 2014</w:t>
            </w:r>
          </w:p>
        </w:tc>
        <w:tc>
          <w:tcPr>
            <w:tcW w:w="2291" w:type="dxa"/>
          </w:tcPr>
          <w:p w:rsidR="00234C33" w:rsidRDefault="00234C33" w:rsidP="008974D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CaseModel.docx</w:t>
            </w:r>
          </w:p>
        </w:tc>
        <w:tc>
          <w:tcPr>
            <w:tcW w:w="1510" w:type="dxa"/>
          </w:tcPr>
          <w:p w:rsidR="00234C33" w:rsidRDefault="00234C33" w:rsidP="00234C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 Case Model Update</w:t>
            </w:r>
          </w:p>
        </w:tc>
      </w:tr>
    </w:tbl>
    <w:p w:rsidR="007B6F65" w:rsidRPr="00D42D8B" w:rsidRDefault="008974DA" w:rsidP="008974DA">
      <w:pPr>
        <w:tabs>
          <w:tab w:val="left" w:pos="1020"/>
        </w:tabs>
        <w:rPr>
          <w:rFonts w:ascii="Times New Roman" w:hAnsi="Times New Roman" w:cs="Times New Roman"/>
        </w:rPr>
      </w:pPr>
      <w:r w:rsidRPr="00D42D8B">
        <w:rPr>
          <w:rFonts w:ascii="Times New Roman" w:hAnsi="Times New Roman" w:cs="Times New Roman"/>
        </w:rPr>
        <w:tab/>
      </w:r>
    </w:p>
    <w:p w:rsidR="007B6F65" w:rsidRPr="00D42D8B" w:rsidRDefault="007B6F65" w:rsidP="007B6F65">
      <w:pPr>
        <w:rPr>
          <w:rFonts w:ascii="Times New Roman" w:hAnsi="Times New Roman" w:cs="Times New Roman"/>
        </w:rPr>
      </w:pPr>
      <w:r w:rsidRPr="00D42D8B">
        <w:rPr>
          <w:rFonts w:ascii="Times New Roman" w:hAnsi="Times New Roman" w:cs="Times New Roman"/>
        </w:rPr>
        <w:br w:type="page"/>
      </w:r>
    </w:p>
    <w:p w:rsidR="00282759" w:rsidRPr="00D42D8B" w:rsidRDefault="008974DA" w:rsidP="00282759">
      <w:pPr>
        <w:pStyle w:val="Heading1"/>
        <w:rPr>
          <w:rFonts w:cs="Times New Roman"/>
          <w:u w:val="single"/>
        </w:rPr>
      </w:pPr>
      <w:bookmarkStart w:id="2" w:name="_Toc402255052"/>
      <w:r w:rsidRPr="00D42D8B">
        <w:rPr>
          <w:rFonts w:cs="Times New Roman"/>
          <w:u w:val="single"/>
        </w:rPr>
        <w:lastRenderedPageBreak/>
        <w:t>3</w:t>
      </w:r>
      <w:r w:rsidR="00282759" w:rsidRPr="00D42D8B">
        <w:rPr>
          <w:rFonts w:cs="Times New Roman"/>
          <w:u w:val="single"/>
        </w:rPr>
        <w:t>.0 Table of Contents________________________________________________</w:t>
      </w:r>
      <w:bookmarkEnd w:id="2"/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48574539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43E2E" w:rsidRPr="00D42D8B" w:rsidRDefault="00043E2E">
          <w:pPr>
            <w:pStyle w:val="TOCHeading"/>
            <w:rPr>
              <w:rFonts w:ascii="Times New Roman" w:hAnsi="Times New Roman" w:cs="Times New Roman"/>
            </w:rPr>
          </w:pPr>
          <w:r w:rsidRPr="00D42D8B">
            <w:rPr>
              <w:rFonts w:ascii="Times New Roman" w:hAnsi="Times New Roman" w:cs="Times New Roman"/>
            </w:rPr>
            <w:t>Contents</w:t>
          </w:r>
        </w:p>
        <w:p w:rsidR="004D4439" w:rsidRDefault="00043E2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D42D8B">
            <w:rPr>
              <w:rFonts w:ascii="Times New Roman" w:hAnsi="Times New Roman" w:cs="Times New Roman"/>
            </w:rPr>
            <w:fldChar w:fldCharType="begin"/>
          </w:r>
          <w:r w:rsidRPr="00D42D8B">
            <w:rPr>
              <w:rFonts w:ascii="Times New Roman" w:hAnsi="Times New Roman" w:cs="Times New Roman"/>
            </w:rPr>
            <w:instrText xml:space="preserve"> TOC \o "1-3" \h \z \u </w:instrText>
          </w:r>
          <w:r w:rsidRPr="00D42D8B">
            <w:rPr>
              <w:rFonts w:ascii="Times New Roman" w:hAnsi="Times New Roman" w:cs="Times New Roman"/>
            </w:rPr>
            <w:fldChar w:fldCharType="separate"/>
          </w:r>
          <w:hyperlink w:anchor="_Toc402255050" w:history="1">
            <w:r w:rsidR="004D4439" w:rsidRPr="00215D55">
              <w:rPr>
                <w:rStyle w:val="Hyperlink"/>
                <w:rFonts w:cs="Times New Roman"/>
                <w:noProof/>
              </w:rPr>
              <w:t>1.0 Signatory Page_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0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1" w:history="1">
            <w:r w:rsidR="004D4439" w:rsidRPr="00215D55">
              <w:rPr>
                <w:rStyle w:val="Hyperlink"/>
                <w:rFonts w:cs="Times New Roman"/>
                <w:noProof/>
              </w:rPr>
              <w:t>2.0 Revision History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1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2" w:history="1">
            <w:r w:rsidR="004D4439" w:rsidRPr="00215D55">
              <w:rPr>
                <w:rStyle w:val="Hyperlink"/>
                <w:rFonts w:cs="Times New Roman"/>
                <w:noProof/>
              </w:rPr>
              <w:t>3.0 Table of Contents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2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3" w:history="1">
            <w:r w:rsidR="004D4439" w:rsidRPr="00215D55">
              <w:rPr>
                <w:rStyle w:val="Hyperlink"/>
                <w:rFonts w:cs="Times New Roman"/>
                <w:noProof/>
              </w:rPr>
              <w:t>4.0 Context Diagram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3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7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4" w:history="1">
            <w:r w:rsidR="004D4439" w:rsidRPr="00215D55">
              <w:rPr>
                <w:rStyle w:val="Hyperlink"/>
                <w:rFonts w:cs="Times New Roman"/>
                <w:noProof/>
              </w:rPr>
              <w:t>5.0 Use Case Catalog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4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8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5" w:history="1">
            <w:r w:rsidR="004D4439" w:rsidRPr="00215D55">
              <w:rPr>
                <w:rStyle w:val="Hyperlink"/>
                <w:rFonts w:cs="Times New Roman"/>
                <w:noProof/>
              </w:rPr>
              <w:t>6.0 Actor Catalog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5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8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6" w:history="1">
            <w:r w:rsidR="004D4439" w:rsidRPr="00215D55">
              <w:rPr>
                <w:rStyle w:val="Hyperlink"/>
                <w:rFonts w:cs="Times New Roman"/>
                <w:noProof/>
              </w:rPr>
              <w:t>7.0 Features Verification Matrix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6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9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7" w:history="1">
            <w:r w:rsidR="004D4439" w:rsidRPr="00215D55">
              <w:rPr>
                <w:rStyle w:val="Hyperlink"/>
                <w:rFonts w:cs="Times New Roman"/>
                <w:noProof/>
              </w:rPr>
              <w:t>8.0 Use Case Specifications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7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0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58" w:history="1">
            <w:r w:rsidR="004D4439" w:rsidRPr="00215D55">
              <w:rPr>
                <w:rStyle w:val="Hyperlink"/>
                <w:noProof/>
              </w:rPr>
              <w:t>8.1 Use Case 001 – Driving the RC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58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1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67" w:history="1">
            <w:r w:rsidR="004D4439" w:rsidRPr="00215D55">
              <w:rPr>
                <w:rStyle w:val="Hyperlink"/>
                <w:rFonts w:eastAsia="Times New Roman"/>
                <w:noProof/>
              </w:rPr>
              <w:t>8.2 Use Case 002 – Calibrate Accelerometer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67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4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76" w:history="1">
            <w:r w:rsidR="004D4439" w:rsidRPr="00215D55">
              <w:rPr>
                <w:rStyle w:val="Hyperlink"/>
                <w:rFonts w:eastAsia="Times New Roman"/>
                <w:noProof/>
              </w:rPr>
              <w:t>8.3 Use Case 003 – System Start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76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6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85" w:history="1">
            <w:r w:rsidR="004D4439" w:rsidRPr="00215D55">
              <w:rPr>
                <w:rStyle w:val="Hyperlink"/>
                <w:noProof/>
              </w:rPr>
              <w:t>8.4 Use Case 004 – System Stop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85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19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094" w:history="1">
            <w:r w:rsidR="004D4439" w:rsidRPr="00215D55">
              <w:rPr>
                <w:rStyle w:val="Hyperlink"/>
                <w:rFonts w:eastAsia="Times New Roman"/>
                <w:noProof/>
              </w:rPr>
              <w:t>8.5 Use Case 005 – Connect Xbox Steering Wheel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094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2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03" w:history="1">
            <w:r w:rsidR="004D4439" w:rsidRPr="00215D55">
              <w:rPr>
                <w:rStyle w:val="Hyperlink"/>
                <w:rFonts w:eastAsia="Times New Roman"/>
                <w:noProof/>
              </w:rPr>
              <w:t>8.6 Use Case 006 – Disconnect Xbox Steering Wheel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03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4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12" w:history="1">
            <w:r w:rsidR="004D4439" w:rsidRPr="00215D55">
              <w:rPr>
                <w:rStyle w:val="Hyperlink"/>
                <w:rFonts w:eastAsia="Times New Roman"/>
                <w:noProof/>
              </w:rPr>
              <w:t>8.7 Use Case 007 – Connect Oculus Rift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12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6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21" w:history="1">
            <w:r w:rsidR="004D4439" w:rsidRPr="00215D55">
              <w:rPr>
                <w:rStyle w:val="Hyperlink"/>
                <w:rFonts w:eastAsia="Times New Roman"/>
                <w:noProof/>
              </w:rPr>
              <w:t>8.8 Use Case 008 – Disconnect Oculus Rift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21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28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30" w:history="1">
            <w:r w:rsidR="004D4439" w:rsidRPr="00215D55">
              <w:rPr>
                <w:rStyle w:val="Hyperlink"/>
                <w:rFonts w:eastAsia="Times New Roman"/>
                <w:noProof/>
              </w:rPr>
              <w:t>8.9 Use Case 009 – Connect to RC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30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0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39" w:history="1">
            <w:r w:rsidR="004D4439" w:rsidRPr="00215D55">
              <w:rPr>
                <w:rStyle w:val="Hyperlink"/>
                <w:rFonts w:eastAsia="Times New Roman"/>
                <w:noProof/>
              </w:rPr>
              <w:t>8.10 Use Case 010 – Disconnect from RC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39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3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48" w:history="1">
            <w:r w:rsidR="004D4439" w:rsidRPr="00215D55">
              <w:rPr>
                <w:rStyle w:val="Hyperlink"/>
                <w:rFonts w:cs="Times New Roman"/>
                <w:noProof/>
              </w:rPr>
              <w:t>9.0 CRUD Matrix__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48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5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49" w:history="1">
            <w:r w:rsidR="004D4439" w:rsidRPr="00215D55">
              <w:rPr>
                <w:rStyle w:val="Hyperlink"/>
                <w:rFonts w:cs="Times New Roman"/>
                <w:noProof/>
              </w:rPr>
              <w:t>10.0 Low Fidelity UI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49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5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50" w:history="1">
            <w:r w:rsidR="004D4439" w:rsidRPr="00215D55">
              <w:rPr>
                <w:rStyle w:val="Hyperlink"/>
                <w:rFonts w:cs="Times New Roman"/>
                <w:noProof/>
              </w:rPr>
              <w:t>11.0 Glossary_________________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50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6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4D4439" w:rsidRDefault="00D11D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2255151" w:history="1">
            <w:r w:rsidR="004D4439" w:rsidRPr="00215D55">
              <w:rPr>
                <w:rStyle w:val="Hyperlink"/>
                <w:rFonts w:cs="Times New Roman"/>
                <w:noProof/>
              </w:rPr>
              <w:t>Appendix A: Business Rules_____________________________________</w:t>
            </w:r>
            <w:r w:rsidR="004D4439">
              <w:rPr>
                <w:noProof/>
                <w:webHidden/>
              </w:rPr>
              <w:tab/>
            </w:r>
            <w:r w:rsidR="004D4439">
              <w:rPr>
                <w:noProof/>
                <w:webHidden/>
              </w:rPr>
              <w:fldChar w:fldCharType="begin"/>
            </w:r>
            <w:r w:rsidR="004D4439">
              <w:rPr>
                <w:noProof/>
                <w:webHidden/>
              </w:rPr>
              <w:instrText xml:space="preserve"> PAGEREF _Toc402255151 \h </w:instrText>
            </w:r>
            <w:r w:rsidR="004D4439">
              <w:rPr>
                <w:noProof/>
                <w:webHidden/>
              </w:rPr>
            </w:r>
            <w:r w:rsidR="004D4439">
              <w:rPr>
                <w:noProof/>
                <w:webHidden/>
              </w:rPr>
              <w:fldChar w:fldCharType="separate"/>
            </w:r>
            <w:r w:rsidR="004D4439">
              <w:rPr>
                <w:noProof/>
                <w:webHidden/>
              </w:rPr>
              <w:t>37</w:t>
            </w:r>
            <w:r w:rsidR="004D4439">
              <w:rPr>
                <w:noProof/>
                <w:webHidden/>
              </w:rPr>
              <w:fldChar w:fldCharType="end"/>
            </w:r>
          </w:hyperlink>
        </w:p>
        <w:p w:rsidR="00043E2E" w:rsidRPr="00D42D8B" w:rsidRDefault="00043E2E">
          <w:pPr>
            <w:rPr>
              <w:rFonts w:ascii="Times New Roman" w:hAnsi="Times New Roman" w:cs="Times New Roman"/>
            </w:rPr>
          </w:pPr>
          <w:r w:rsidRPr="00D42D8B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EC36F8" w:rsidRPr="00D42D8B" w:rsidRDefault="00EC36F8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br w:type="page"/>
      </w:r>
    </w:p>
    <w:p w:rsidR="00043E2E" w:rsidRPr="00D42D8B" w:rsidRDefault="008974DA" w:rsidP="00EC36F8">
      <w:pPr>
        <w:pStyle w:val="Heading1"/>
        <w:rPr>
          <w:rFonts w:cs="Times New Roman"/>
          <w:u w:val="single"/>
        </w:rPr>
      </w:pPr>
      <w:bookmarkStart w:id="3" w:name="_Toc402255053"/>
      <w:r w:rsidRPr="00D42D8B">
        <w:rPr>
          <w:rFonts w:cs="Times New Roman"/>
          <w:u w:val="single"/>
        </w:rPr>
        <w:lastRenderedPageBreak/>
        <w:t>4</w:t>
      </w:r>
      <w:r w:rsidR="00EC36F8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Context Diagram</w:t>
      </w:r>
      <w:r w:rsidR="00EC36F8" w:rsidRPr="00D42D8B">
        <w:rPr>
          <w:rFonts w:cs="Times New Roman"/>
          <w:u w:val="single"/>
        </w:rPr>
        <w:t>_________________________________________________</w:t>
      </w:r>
      <w:bookmarkEnd w:id="3"/>
    </w:p>
    <w:p w:rsidR="00EC36F8" w:rsidRPr="00D42D8B" w:rsidRDefault="00EC36F8" w:rsidP="008974DA">
      <w:pPr>
        <w:pStyle w:val="Heading2"/>
        <w:rPr>
          <w:rFonts w:cs="Times New Roman"/>
          <w:sz w:val="24"/>
          <w:szCs w:val="24"/>
        </w:rPr>
      </w:pPr>
    </w:p>
    <w:p w:rsidR="00EC36F8" w:rsidRPr="00D42D8B" w:rsidRDefault="00B92BF1" w:rsidP="00EC36F8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</w:rPr>
        <w:object w:dxaOrig="7845" w:dyaOrig="6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6pt;height:357.3pt" o:ole="">
            <v:imagedata r:id="rId9" o:title=""/>
          </v:shape>
          <o:OLEObject Type="Embed" ProgID="Visio.Drawing.15" ShapeID="_x0000_i1025" DrawAspect="Content" ObjectID="_1478809462" r:id="rId10"/>
        </w:object>
      </w:r>
    </w:p>
    <w:p w:rsidR="00EC36F8" w:rsidRPr="00D42D8B" w:rsidRDefault="00EC36F8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br w:type="page"/>
      </w:r>
    </w:p>
    <w:p w:rsidR="00C54158" w:rsidRPr="00D42D8B" w:rsidRDefault="008974DA" w:rsidP="00C54158">
      <w:pPr>
        <w:pStyle w:val="Heading1"/>
        <w:spacing w:after="240"/>
        <w:rPr>
          <w:rFonts w:cs="Times New Roman"/>
          <w:u w:val="single"/>
        </w:rPr>
      </w:pPr>
      <w:bookmarkStart w:id="4" w:name="_Toc402255054"/>
      <w:r w:rsidRPr="00D42D8B">
        <w:rPr>
          <w:rFonts w:cs="Times New Roman"/>
          <w:u w:val="single"/>
        </w:rPr>
        <w:lastRenderedPageBreak/>
        <w:t>5</w:t>
      </w:r>
      <w:r w:rsidR="00EC36F8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Use Case Catalog___</w:t>
      </w:r>
      <w:r w:rsidR="00EC36F8" w:rsidRPr="00D42D8B">
        <w:rPr>
          <w:rFonts w:cs="Times New Roman"/>
          <w:u w:val="single"/>
        </w:rPr>
        <w:t>_____________________________________________</w:t>
      </w:r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040"/>
      </w:tblGrid>
      <w:tr w:rsidR="00B92BF1" w:rsidRPr="00D42D8B" w:rsidTr="00B92BF1">
        <w:tc>
          <w:tcPr>
            <w:tcW w:w="715" w:type="dxa"/>
          </w:tcPr>
          <w:p w:rsidR="00B92BF1" w:rsidRPr="00D42D8B" w:rsidRDefault="00B92BF1" w:rsidP="00E2779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3510" w:type="dxa"/>
          </w:tcPr>
          <w:p w:rsidR="00B92BF1" w:rsidRPr="00D42D8B" w:rsidRDefault="00B92BF1" w:rsidP="00E2779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5040" w:type="dxa"/>
          </w:tcPr>
          <w:p w:rsidR="00B92BF1" w:rsidRPr="00D42D8B" w:rsidRDefault="00B92BF1" w:rsidP="00E2779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riving the RC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is actively driving the RC car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2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alibrate Accelerometer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zeros out the sensor reading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3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System Start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starts the system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4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System Stop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turns off the system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5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Xbox Steering Wheel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connects the steering wheel controller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6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Xbox Steering Wheel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disconnects the steering wheel controller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7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Oculus Rift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connects the Oculus Rift head mounted display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8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Oculus Rift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disconnects the Oculus Rift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9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to RC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connects client system to the server system on the RC car</w:t>
            </w:r>
          </w:p>
        </w:tc>
      </w:tr>
      <w:tr w:rsidR="00B92BF1" w:rsidRPr="00D42D8B" w:rsidTr="00B92BF1">
        <w:tc>
          <w:tcPr>
            <w:tcW w:w="715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10</w:t>
            </w:r>
          </w:p>
        </w:tc>
        <w:tc>
          <w:tcPr>
            <w:tcW w:w="351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from RC</w:t>
            </w:r>
          </w:p>
        </w:tc>
        <w:tc>
          <w:tcPr>
            <w:tcW w:w="5040" w:type="dxa"/>
          </w:tcPr>
          <w:p w:rsidR="00B92BF1" w:rsidRPr="00D42D8B" w:rsidRDefault="00B92BF1" w:rsidP="005B28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User disconnects the client system from the server system</w:t>
            </w:r>
          </w:p>
        </w:tc>
      </w:tr>
    </w:tbl>
    <w:p w:rsidR="00AA6D41" w:rsidRPr="00D42D8B" w:rsidRDefault="00AA6D41">
      <w:pPr>
        <w:rPr>
          <w:rFonts w:ascii="Times New Roman" w:hAnsi="Times New Roman" w:cs="Times New Roman"/>
          <w:sz w:val="24"/>
          <w:szCs w:val="24"/>
        </w:rPr>
      </w:pPr>
    </w:p>
    <w:p w:rsidR="00AA6D41" w:rsidRPr="00D42D8B" w:rsidRDefault="008974DA" w:rsidP="00C90907">
      <w:pPr>
        <w:pStyle w:val="Heading1"/>
        <w:spacing w:after="240"/>
        <w:rPr>
          <w:rFonts w:cs="Times New Roman"/>
          <w:u w:val="single"/>
        </w:rPr>
      </w:pPr>
      <w:bookmarkStart w:id="5" w:name="_Toc402255055"/>
      <w:r w:rsidRPr="00D42D8B">
        <w:rPr>
          <w:rFonts w:cs="Times New Roman"/>
          <w:u w:val="single"/>
        </w:rPr>
        <w:t>6</w:t>
      </w:r>
      <w:r w:rsidR="00C90907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Actor Catalog</w:t>
      </w:r>
      <w:r w:rsidR="00C90907" w:rsidRPr="00D42D8B">
        <w:rPr>
          <w:rFonts w:cs="Times New Roman"/>
          <w:u w:val="single"/>
        </w:rPr>
        <w:t>_______________________________________</w:t>
      </w:r>
      <w:bookmarkEnd w:id="5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1255"/>
        <w:gridCol w:w="1260"/>
        <w:gridCol w:w="6750"/>
      </w:tblGrid>
      <w:tr w:rsidR="00D42D8B" w:rsidRPr="00D42D8B" w:rsidTr="00B92BF1">
        <w:tc>
          <w:tcPr>
            <w:tcW w:w="1255" w:type="dxa"/>
          </w:tcPr>
          <w:p w:rsidR="00D42D8B" w:rsidRPr="00D42D8B" w:rsidRDefault="00B92BF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1260" w:type="dxa"/>
          </w:tcPr>
          <w:p w:rsidR="00D42D8B" w:rsidRPr="00D42D8B" w:rsidRDefault="00B92BF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6750" w:type="dxa"/>
          </w:tcPr>
          <w:p w:rsidR="00D42D8B" w:rsidRPr="00D42D8B" w:rsidRDefault="00D42D8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D42D8B" w:rsidRPr="00D42D8B" w:rsidTr="00B92BF1">
        <w:tc>
          <w:tcPr>
            <w:tcW w:w="1255" w:type="dxa"/>
          </w:tcPr>
          <w:p w:rsidR="00D42D8B" w:rsidRPr="00D42D8B" w:rsidRDefault="00B92B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river</w:t>
            </w:r>
          </w:p>
        </w:tc>
        <w:tc>
          <w:tcPr>
            <w:tcW w:w="1260" w:type="dxa"/>
          </w:tcPr>
          <w:p w:rsidR="00D42D8B" w:rsidRPr="00D42D8B" w:rsidRDefault="00B92B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rson</w:t>
            </w:r>
          </w:p>
        </w:tc>
        <w:tc>
          <w:tcPr>
            <w:tcW w:w="6750" w:type="dxa"/>
          </w:tcPr>
          <w:p w:rsidR="00D42D8B" w:rsidRPr="00D42D8B" w:rsidRDefault="00D42D8B" w:rsidP="00D42D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is the sole user of the system and their main function is to operate the RC car remote system using a steering wheel and an Oculus Rift</w:t>
            </w:r>
          </w:p>
        </w:tc>
      </w:tr>
    </w:tbl>
    <w:p w:rsidR="007919ED" w:rsidRPr="00D42D8B" w:rsidRDefault="007919ED">
      <w:pPr>
        <w:rPr>
          <w:rFonts w:ascii="Times New Roman" w:hAnsi="Times New Roman" w:cs="Times New Roman"/>
        </w:rPr>
      </w:pPr>
      <w:r w:rsidRPr="00D42D8B">
        <w:rPr>
          <w:rFonts w:ascii="Times New Roman" w:hAnsi="Times New Roman" w:cs="Times New Roman"/>
        </w:rPr>
        <w:br w:type="page"/>
      </w:r>
    </w:p>
    <w:p w:rsidR="008974DA" w:rsidRPr="00D42D8B" w:rsidRDefault="008974DA" w:rsidP="00782C43">
      <w:pPr>
        <w:pStyle w:val="Heading1"/>
        <w:rPr>
          <w:rFonts w:cs="Times New Roman"/>
          <w:u w:val="single"/>
        </w:rPr>
      </w:pPr>
      <w:bookmarkStart w:id="6" w:name="_Toc402255056"/>
      <w:r w:rsidRPr="00D42D8B">
        <w:rPr>
          <w:rFonts w:cs="Times New Roman"/>
          <w:u w:val="single"/>
        </w:rPr>
        <w:lastRenderedPageBreak/>
        <w:t>7</w:t>
      </w:r>
      <w:r w:rsidR="007919ED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Features Verification Matrix</w:t>
      </w:r>
      <w:r w:rsidR="007919ED" w:rsidRPr="00D42D8B">
        <w:rPr>
          <w:rFonts w:cs="Times New Roman"/>
          <w:u w:val="single"/>
        </w:rPr>
        <w:t>_______________________________________</w:t>
      </w:r>
      <w:bookmarkEnd w:id="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35"/>
        <w:gridCol w:w="1710"/>
        <w:gridCol w:w="3505"/>
      </w:tblGrid>
      <w:tr w:rsidR="00B92BF1" w:rsidTr="00E65199">
        <w:tc>
          <w:tcPr>
            <w:tcW w:w="4135" w:type="dxa"/>
          </w:tcPr>
          <w:p w:rsidR="00B92BF1" w:rsidRPr="00E65199" w:rsidRDefault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Feature #’s</w:t>
            </w:r>
          </w:p>
        </w:tc>
        <w:tc>
          <w:tcPr>
            <w:tcW w:w="1710" w:type="dxa"/>
          </w:tcPr>
          <w:p w:rsidR="00B92BF1" w:rsidRPr="00E65199" w:rsidRDefault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se Case ID</w:t>
            </w:r>
          </w:p>
        </w:tc>
        <w:tc>
          <w:tcPr>
            <w:tcW w:w="3505" w:type="dxa"/>
          </w:tcPr>
          <w:p w:rsidR="00B92BF1" w:rsidRPr="00E65199" w:rsidRDefault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se Case Name</w:t>
            </w:r>
          </w:p>
        </w:tc>
      </w:tr>
      <w:tr w:rsidR="00E65199" w:rsidTr="00E65199">
        <w:tc>
          <w:tcPr>
            <w:tcW w:w="4135" w:type="dxa"/>
          </w:tcPr>
          <w:p w:rsidR="00E65199" w:rsidRDefault="00E65199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2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riving the RC</w:t>
            </w:r>
          </w:p>
        </w:tc>
      </w:tr>
      <w:tr w:rsidR="00E65199" w:rsidTr="00E65199">
        <w:tc>
          <w:tcPr>
            <w:tcW w:w="4135" w:type="dxa"/>
          </w:tcPr>
          <w:p w:rsidR="00E65199" w:rsidRDefault="00E65199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.3,1.4,1.8,4.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2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alibrate Accelerometer</w:t>
            </w:r>
          </w:p>
        </w:tc>
      </w:tr>
      <w:tr w:rsidR="00E65199" w:rsidTr="00E65199">
        <w:tc>
          <w:tcPr>
            <w:tcW w:w="4135" w:type="dxa"/>
          </w:tcPr>
          <w:p w:rsidR="00E65199" w:rsidRDefault="006B0F62" w:rsidP="006B0F6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3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System Start</w:t>
            </w:r>
          </w:p>
        </w:tc>
      </w:tr>
      <w:tr w:rsidR="00E65199" w:rsidTr="00E65199">
        <w:tc>
          <w:tcPr>
            <w:tcW w:w="4135" w:type="dxa"/>
          </w:tcPr>
          <w:p w:rsidR="00E65199" w:rsidRDefault="006B0F62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2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4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System Stop</w:t>
            </w:r>
          </w:p>
        </w:tc>
      </w:tr>
      <w:tr w:rsidR="00E65199" w:rsidTr="00E65199">
        <w:tc>
          <w:tcPr>
            <w:tcW w:w="4135" w:type="dxa"/>
          </w:tcPr>
          <w:p w:rsidR="00E65199" w:rsidRDefault="006B0F62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4, 2.5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5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Xbox Steering Wheel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2.4, 2.5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6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Xbox Steering Wheel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.8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7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Oculus Rift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.8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8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Oculus Rift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2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09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Connect to RC</w:t>
            </w:r>
          </w:p>
        </w:tc>
      </w:tr>
      <w:tr w:rsidR="00E65199" w:rsidTr="00E65199">
        <w:tc>
          <w:tcPr>
            <w:tcW w:w="4135" w:type="dxa"/>
          </w:tcPr>
          <w:p w:rsidR="00E65199" w:rsidRDefault="00716DE6" w:rsidP="00E6519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1, 2, 3, 4</w:t>
            </w:r>
          </w:p>
        </w:tc>
        <w:tc>
          <w:tcPr>
            <w:tcW w:w="1710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010</w:t>
            </w:r>
          </w:p>
        </w:tc>
        <w:tc>
          <w:tcPr>
            <w:tcW w:w="3505" w:type="dxa"/>
          </w:tcPr>
          <w:p w:rsidR="00E65199" w:rsidRPr="00D42D8B" w:rsidRDefault="00E65199" w:rsidP="00E651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42D8B">
              <w:rPr>
                <w:rFonts w:ascii="Times New Roman" w:hAnsi="Times New Roman" w:cs="Times New Roman"/>
                <w:sz w:val="24"/>
                <w:szCs w:val="24"/>
              </w:rPr>
              <w:t>Disconnect from RC</w:t>
            </w:r>
          </w:p>
        </w:tc>
      </w:tr>
    </w:tbl>
    <w:p w:rsidR="008974DA" w:rsidRPr="00D42D8B" w:rsidRDefault="008974DA">
      <w:pPr>
        <w:rPr>
          <w:rFonts w:ascii="Times New Roman" w:hAnsi="Times New Roman" w:cs="Times New Roman"/>
          <w:u w:val="single"/>
        </w:rPr>
      </w:pPr>
    </w:p>
    <w:p w:rsidR="008974DA" w:rsidRPr="00D42D8B" w:rsidRDefault="008974DA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u w:val="single"/>
        </w:rPr>
      </w:pPr>
      <w:r w:rsidRPr="00D42D8B">
        <w:rPr>
          <w:rFonts w:ascii="Times New Roman" w:hAnsi="Times New Roman" w:cs="Times New Roman"/>
          <w:u w:val="single"/>
        </w:rPr>
        <w:br w:type="page"/>
      </w:r>
    </w:p>
    <w:p w:rsidR="00E579EA" w:rsidRDefault="008974DA" w:rsidP="00E579EA">
      <w:pPr>
        <w:pStyle w:val="Heading1"/>
        <w:rPr>
          <w:rFonts w:cs="Times New Roman"/>
          <w:u w:val="single"/>
        </w:rPr>
      </w:pPr>
      <w:bookmarkStart w:id="7" w:name="_Toc402255057"/>
      <w:r w:rsidRPr="00D42D8B">
        <w:rPr>
          <w:rFonts w:cs="Times New Roman"/>
          <w:u w:val="single"/>
        </w:rPr>
        <w:lastRenderedPageBreak/>
        <w:t>8</w:t>
      </w:r>
      <w:r w:rsidR="00782C43" w:rsidRPr="00D42D8B">
        <w:rPr>
          <w:rFonts w:cs="Times New Roman"/>
          <w:u w:val="single"/>
        </w:rPr>
        <w:t xml:space="preserve">.0 </w:t>
      </w:r>
      <w:r w:rsidR="005A3B22" w:rsidRPr="00D42D8B">
        <w:rPr>
          <w:rFonts w:cs="Times New Roman"/>
          <w:u w:val="single"/>
        </w:rPr>
        <w:t>Use Case Specifications</w:t>
      </w:r>
      <w:r w:rsidR="00782C43" w:rsidRPr="00D42D8B">
        <w:rPr>
          <w:rFonts w:cs="Times New Roman"/>
          <w:u w:val="single"/>
        </w:rPr>
        <w:t>___________________________________________</w:t>
      </w:r>
      <w:bookmarkEnd w:id="7"/>
    </w:p>
    <w:p w:rsidR="00E579EA" w:rsidRDefault="00E579EA" w:rsidP="00E579EA"/>
    <w:p w:rsidR="00E579EA" w:rsidRDefault="00E579EA" w:rsidP="00234C33">
      <w:pPr>
        <w:jc w:val="center"/>
      </w:pPr>
      <w:r>
        <w:t>This page is intentionally left blank.</w:t>
      </w:r>
    </w:p>
    <w:p w:rsidR="00E579EA" w:rsidRDefault="00E579EA">
      <w:r>
        <w:br w:type="page"/>
      </w:r>
    </w:p>
    <w:p w:rsidR="00E579EA" w:rsidRPr="00E579EA" w:rsidRDefault="00251BAE" w:rsidP="00E579EA">
      <w:pPr>
        <w:pStyle w:val="Heading1"/>
        <w:rPr>
          <w:u w:val="single"/>
        </w:rPr>
      </w:pPr>
      <w:bookmarkStart w:id="8" w:name="_Toc402255058"/>
      <w:r>
        <w:rPr>
          <w:u w:val="single"/>
        </w:rPr>
        <w:lastRenderedPageBreak/>
        <w:t xml:space="preserve">8.1 </w:t>
      </w:r>
      <w:r w:rsidR="00E579EA">
        <w:rPr>
          <w:u w:val="single"/>
        </w:rPr>
        <w:t>Use Case 001 – Driving the RC____________________________________</w:t>
      </w:r>
      <w:bookmarkEnd w:id="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579EA" w:rsidRPr="00E579EA" w:rsidTr="001E6769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579EA" w:rsidRPr="00E579EA" w:rsidRDefault="00E579EA" w:rsidP="00E579EA">
            <w:pPr>
              <w:pStyle w:val="Heading2"/>
              <w:spacing w:before="0"/>
              <w:jc w:val="center"/>
              <w:rPr>
                <w:rFonts w:ascii="Tahoma" w:eastAsia="Times New Roman" w:hAnsi="Tahoma" w:cs="Tahoma"/>
                <w:sz w:val="24"/>
                <w:szCs w:val="24"/>
              </w:rPr>
            </w:pPr>
            <w:bookmarkStart w:id="9" w:name="_Toc402218385"/>
            <w:bookmarkStart w:id="10" w:name="_Toc402231008"/>
            <w:bookmarkStart w:id="11" w:name="_Toc402241230"/>
            <w:bookmarkStart w:id="12" w:name="_Toc402254922"/>
            <w:bookmarkStart w:id="13" w:name="_Toc402255059"/>
            <w:r w:rsidRPr="00E579EA">
              <w:rPr>
                <w:rFonts w:ascii="Tahoma" w:eastAsia="Times New Roman" w:hAnsi="Tahoma" w:cs="Tahoma"/>
                <w:sz w:val="24"/>
                <w:szCs w:val="24"/>
              </w:rPr>
              <w:t>General Information</w:t>
            </w:r>
            <w:bookmarkEnd w:id="9"/>
            <w:bookmarkEnd w:id="10"/>
            <w:bookmarkEnd w:id="11"/>
            <w:bookmarkEnd w:id="12"/>
            <w:bookmarkEnd w:id="13"/>
          </w:p>
        </w:tc>
      </w:tr>
      <w:tr w:rsidR="00E579EA" w:rsidRPr="00E579EA" w:rsidTr="001E6769">
        <w:trPr>
          <w:trHeight w:val="764"/>
        </w:trPr>
        <w:tc>
          <w:tcPr>
            <w:tcW w:w="451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1</w:t>
            </w:r>
          </w:p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Subject Area 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ab/>
              <w:t>RC Car Driving</w:t>
            </w:r>
          </w:p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Description :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ab/>
              <w:t>User wants to drive the RC Car</w:t>
            </w:r>
          </w:p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579EA" w:rsidRPr="00E579EA" w:rsidTr="001E6769">
        <w:tc>
          <w:tcPr>
            <w:tcW w:w="8748" w:type="dxa"/>
            <w:gridSpan w:val="2"/>
            <w:shd w:val="pct25" w:color="auto" w:fill="FFFFFF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" w:name="_Toc402218386"/>
            <w:bookmarkStart w:id="15" w:name="_Toc402231009"/>
            <w:bookmarkStart w:id="16" w:name="_Toc402241231"/>
            <w:bookmarkStart w:id="17" w:name="_Toc402254923"/>
            <w:bookmarkStart w:id="18" w:name="_Toc402255060"/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4"/>
            <w:bookmarkEnd w:id="15"/>
            <w:bookmarkEnd w:id="16"/>
            <w:bookmarkEnd w:id="17"/>
            <w:bookmarkEnd w:id="18"/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9" w:name="_Toc402218387"/>
            <w:bookmarkStart w:id="20" w:name="_Toc402231010"/>
            <w:bookmarkStart w:id="21" w:name="_Toc402241232"/>
            <w:bookmarkStart w:id="22" w:name="_Toc402254924"/>
            <w:bookmarkStart w:id="23" w:name="_Toc402255061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7740" w:type="dxa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is use case traces to the full Network section, driving the RC utilizes all networking components</w:t>
            </w:r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77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is use case traces to each controller requirement</w:t>
            </w:r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is use case traces to each video requirement</w:t>
            </w:r>
          </w:p>
        </w:tc>
      </w:tr>
      <w:tr w:rsidR="00E579EA" w:rsidRPr="00E579EA" w:rsidTr="001E6769">
        <w:trPr>
          <w:trHeight w:val="260"/>
        </w:trPr>
        <w:tc>
          <w:tcPr>
            <w:tcW w:w="100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is use case traces to each sensor requirement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4" w:name="_Toc402218388"/>
            <w:bookmarkStart w:id="25" w:name="_Toc402231011"/>
            <w:bookmarkStart w:id="26" w:name="_Toc402241233"/>
            <w:bookmarkStart w:id="27" w:name="_Toc402254925"/>
            <w:bookmarkStart w:id="28" w:name="_Toc402255062"/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4"/>
            <w:bookmarkEnd w:id="25"/>
            <w:bookmarkEnd w:id="26"/>
            <w:bookmarkEnd w:id="27"/>
            <w:bookmarkEnd w:id="28"/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9" w:name="_Toc402218389"/>
            <w:bookmarkStart w:id="30" w:name="_Toc402231012"/>
            <w:bookmarkStart w:id="31" w:name="_Toc402241234"/>
            <w:bookmarkStart w:id="32" w:name="_Toc402254926"/>
            <w:bookmarkStart w:id="33" w:name="_Toc402255063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29"/>
            <w:bookmarkEnd w:id="30"/>
            <w:bookmarkEnd w:id="31"/>
            <w:bookmarkEnd w:id="32"/>
            <w:bookmarkEnd w:id="33"/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15/14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Initial draft of first use case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evising draft of use case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34" w:name="_Toc402218390"/>
            <w:bookmarkStart w:id="35" w:name="_Toc402231013"/>
            <w:bookmarkStart w:id="36" w:name="_Toc402241235"/>
            <w:bookmarkStart w:id="37" w:name="_Toc402254927"/>
            <w:bookmarkStart w:id="38" w:name="_Toc402255064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34"/>
            <w:bookmarkEnd w:id="35"/>
            <w:bookmarkEnd w:id="36"/>
            <w:bookmarkEnd w:id="37"/>
            <w:bookmarkEnd w:id="38"/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The driver is the user who controls the RC car</w:t>
            </w: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E579EA" w:rsidRPr="00E579EA" w:rsidTr="001E6769"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579EA" w:rsidRPr="00E579EA" w:rsidTr="001E6769">
        <w:tc>
          <w:tcPr>
            <w:tcW w:w="8748" w:type="dxa"/>
            <w:gridSpan w:val="2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 Car server system is properly connected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Oculus Rift is connected to the client PC system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Xbox controller is properly connected to the client PC system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 wireless connection exists within the vicinity</w:t>
            </w:r>
          </w:p>
        </w:tc>
      </w:tr>
      <w:tr w:rsidR="00E579EA" w:rsidRPr="00E579EA" w:rsidTr="001E6769">
        <w:trPr>
          <w:cantSplit/>
        </w:trPr>
        <w:tc>
          <w:tcPr>
            <w:tcW w:w="55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81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The system has been started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579EA" w:rsidRPr="00E579EA" w:rsidTr="001E6769">
        <w:tc>
          <w:tcPr>
            <w:tcW w:w="8748" w:type="dxa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E579EA" w:rsidRPr="00E579EA" w:rsidTr="001E6769">
        <w:tc>
          <w:tcPr>
            <w:tcW w:w="874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The user initiates all systems and begins the connection to the RC from the client station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260"/>
        <w:gridCol w:w="2610"/>
        <w:gridCol w:w="1980"/>
        <w:gridCol w:w="450"/>
        <w:gridCol w:w="1350"/>
      </w:tblGrid>
      <w:tr w:rsidR="00E579EA" w:rsidRPr="00E579EA" w:rsidTr="00E579EA">
        <w:tc>
          <w:tcPr>
            <w:tcW w:w="8748" w:type="dxa"/>
            <w:gridSpan w:val="6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displays ready screen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presses the Start Driving button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begins wireless connections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begins camera stream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begins controller stream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3870" w:type="dxa"/>
            <w:gridSpan w:val="2"/>
          </w:tcPr>
          <w:p w:rsidR="00E579EA" w:rsidRPr="00E579EA" w:rsidRDefault="00DA1133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System begins sensor stream</w:t>
            </w: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DA1133" w:rsidRPr="00E579EA" w:rsidTr="00E579EA">
        <w:tc>
          <w:tcPr>
            <w:tcW w:w="1098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387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prompts user to put on Oculus Rift headset</w:t>
            </w:r>
          </w:p>
        </w:tc>
        <w:tc>
          <w:tcPr>
            <w:tcW w:w="1980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DA1133" w:rsidRPr="00E579EA" w:rsidTr="00E579EA">
        <w:tc>
          <w:tcPr>
            <w:tcW w:w="1098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387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puts on Oculus Rift headset</w:t>
            </w:r>
          </w:p>
        </w:tc>
        <w:tc>
          <w:tcPr>
            <w:tcW w:w="1980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DA1133" w:rsidRPr="00E579EA" w:rsidTr="00E579EA">
        <w:tc>
          <w:tcPr>
            <w:tcW w:w="1098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387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ystem prompts user ready to drive</w:t>
            </w:r>
          </w:p>
        </w:tc>
        <w:tc>
          <w:tcPr>
            <w:tcW w:w="1980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DA1133" w:rsidRPr="00E579EA" w:rsidTr="00E579EA">
        <w:tc>
          <w:tcPr>
            <w:tcW w:w="1098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0</w:t>
            </w:r>
          </w:p>
        </w:tc>
        <w:tc>
          <w:tcPr>
            <w:tcW w:w="387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begins driving RC</w:t>
            </w:r>
          </w:p>
        </w:tc>
        <w:tc>
          <w:tcPr>
            <w:tcW w:w="1980" w:type="dxa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DA1133" w:rsidRPr="00E579EA" w:rsidRDefault="00DA1133" w:rsidP="00DA113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109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8748" w:type="dxa"/>
            <w:gridSpan w:val="6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Exception Conditions</w:t>
            </w: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 unexpectedly disconnects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ttempt an auto-reconnect with a 60 second timeout, suggest options to user if timeout occurs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teering wheel unexpectedly disconnects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Prompt the user to check batteries and controller wires, offer Retry and Cancel options to user for reconnection test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Oculus has no image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Prompt user to check all connections, check Oculus display mode, and system monitor configurations, offer Show Demo Scene button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E579EA">
        <w:tc>
          <w:tcPr>
            <w:tcW w:w="2358" w:type="dxa"/>
            <w:gridSpan w:val="2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ll connections good, but no RC response from controls</w:t>
            </w:r>
          </w:p>
        </w:tc>
        <w:tc>
          <w:tcPr>
            <w:tcW w:w="5040" w:type="dxa"/>
            <w:gridSpan w:val="3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erver checks if controller daemon is running on client and server, if running prompt user to check wire connections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579EA" w:rsidRPr="00E579EA" w:rsidTr="001E6769">
        <w:tc>
          <w:tcPr>
            <w:tcW w:w="8748" w:type="dxa"/>
            <w:gridSpan w:val="2"/>
            <w:shd w:val="pct25" w:color="auto" w:fill="FFFFFF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39" w:name="_Toc402218391"/>
            <w:bookmarkStart w:id="40" w:name="_Toc402231014"/>
            <w:bookmarkStart w:id="41" w:name="_Toc402241236"/>
            <w:bookmarkStart w:id="42" w:name="_Toc402254928"/>
            <w:bookmarkStart w:id="43" w:name="_Toc402255065"/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39"/>
            <w:bookmarkEnd w:id="40"/>
            <w:bookmarkEnd w:id="41"/>
            <w:bookmarkEnd w:id="42"/>
            <w:bookmarkEnd w:id="43"/>
          </w:p>
        </w:tc>
      </w:tr>
      <w:tr w:rsidR="00E579EA" w:rsidRPr="00E579EA" w:rsidTr="001E6769">
        <w:tc>
          <w:tcPr>
            <w:tcW w:w="64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E579EA" w:rsidRPr="00E579EA" w:rsidTr="001E6769">
        <w:tc>
          <w:tcPr>
            <w:tcW w:w="64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>User is driving the RC car</w:t>
            </w:r>
          </w:p>
        </w:tc>
      </w:tr>
      <w:tr w:rsidR="00E579EA" w:rsidRPr="00E579EA" w:rsidTr="001E6769">
        <w:tc>
          <w:tcPr>
            <w:tcW w:w="64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579EA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User sees the live feed through the Oculus Rift head mounted display 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5"/>
        <w:gridCol w:w="4793"/>
        <w:gridCol w:w="2250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  <w:proofErr w:type="spellEnd"/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lient interface to the control of the RC car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peed, steering angle</w:t>
            </w:r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onnectionManager</w:t>
            </w:r>
            <w:proofErr w:type="spellEnd"/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Handles the high-level aspects of client/server networking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lientSocket</w:t>
            </w:r>
            <w:proofErr w:type="spellEnd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VideoStream</w:t>
            </w:r>
            <w:proofErr w:type="spellEnd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ontrolStream</w:t>
            </w:r>
            <w:proofErr w:type="spellEnd"/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ontrols, manipulates, and displays the video feed to the Rift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LeftEyeStream</w:t>
            </w:r>
            <w:proofErr w:type="spellEnd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ightEyeStream</w:t>
            </w:r>
            <w:proofErr w:type="spellEnd"/>
          </w:p>
        </w:tc>
      </w:tr>
      <w:tr w:rsidR="00E579EA" w:rsidRPr="00E579EA" w:rsidTr="001E6769">
        <w:tc>
          <w:tcPr>
            <w:tcW w:w="1705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  <w:proofErr w:type="spellEnd"/>
          </w:p>
        </w:tc>
        <w:tc>
          <w:tcPr>
            <w:tcW w:w="479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Maintains the lifecycle of the business managers through the application</w:t>
            </w:r>
          </w:p>
        </w:tc>
        <w:tc>
          <w:tcPr>
            <w:tcW w:w="22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ConnectionManager</w:t>
            </w:r>
            <w:proofErr w:type="spellEnd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  <w:proofErr w:type="spellEnd"/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579EA" w:rsidRPr="00E579EA" w:rsidTr="001E6769">
        <w:tc>
          <w:tcPr>
            <w:tcW w:w="8748" w:type="dxa"/>
            <w:gridSpan w:val="6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can operate a standard motor vehicle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is over the recommended age for Virtual Reality viewing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erver system is in good working condition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 Car is in good working condition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579EA" w:rsidRPr="00E579EA" w:rsidTr="001E6769">
        <w:tc>
          <w:tcPr>
            <w:tcW w:w="8748" w:type="dxa"/>
            <w:gridSpan w:val="6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Video stream may have high latency/delay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Video and control streams may not be synchronized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User may be adversely affected by the Oculus Rift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Network video stream will be affected by packet loss, causing video hiccup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3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Camera feeds may </w:t>
            </w: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desync</w:t>
            </w:r>
            <w:proofErr w:type="spellEnd"/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  <w:tc>
          <w:tcPr>
            <w:tcW w:w="144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97"/>
        <w:gridCol w:w="923"/>
      </w:tblGrid>
      <w:tr w:rsidR="00E579EA" w:rsidRPr="00E579EA" w:rsidTr="001E6769">
        <w:tc>
          <w:tcPr>
            <w:tcW w:w="8748" w:type="dxa"/>
            <w:gridSpan w:val="3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E579EA" w:rsidRPr="00E579EA" w:rsidTr="001E6769">
        <w:tc>
          <w:tcPr>
            <w:tcW w:w="172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97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23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E579EA" w:rsidRPr="00E579EA" w:rsidTr="001E6769">
        <w:tc>
          <w:tcPr>
            <w:tcW w:w="172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97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Project has multiple research issues remaining</w:t>
            </w:r>
          </w:p>
        </w:tc>
        <w:tc>
          <w:tcPr>
            <w:tcW w:w="92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/27/14</w:t>
            </w:r>
          </w:p>
        </w:tc>
      </w:tr>
      <w:tr w:rsidR="00E579EA" w:rsidRPr="00E579EA" w:rsidTr="001E6769">
        <w:tc>
          <w:tcPr>
            <w:tcW w:w="172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97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23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579EA" w:rsidRPr="00E579EA" w:rsidTr="001E6769">
        <w:tc>
          <w:tcPr>
            <w:tcW w:w="8748" w:type="dxa"/>
            <w:shd w:val="pct25" w:color="auto" w:fill="FFFFFF"/>
          </w:tcPr>
          <w:p w:rsidR="00E579EA" w:rsidRPr="00E579EA" w:rsidRDefault="00E579EA" w:rsidP="00E579E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44" w:name="_Toc402218392"/>
            <w:bookmarkStart w:id="45" w:name="_Toc402231015"/>
            <w:bookmarkStart w:id="46" w:name="_Toc402241237"/>
            <w:bookmarkStart w:id="47" w:name="_Toc402254929"/>
            <w:bookmarkStart w:id="48" w:name="_Toc402255066"/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44"/>
            <w:bookmarkEnd w:id="45"/>
            <w:bookmarkEnd w:id="46"/>
            <w:bookmarkEnd w:id="47"/>
            <w:bookmarkEnd w:id="48"/>
          </w:p>
        </w:tc>
      </w:tr>
      <w:tr w:rsidR="00E579EA" w:rsidRPr="00E579EA" w:rsidTr="001E6769">
        <w:tc>
          <w:tcPr>
            <w:tcW w:w="874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2              Minimum:          1                  Maximum:          3        Average:    2               (OR)Fixed:</w:t>
            </w:r>
          </w:p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9" w:name="Check1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bookmarkEnd w:id="49"/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0" w:name="Check2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50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bookmarkStart w:id="51" w:name="Check3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51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2" w:name="Check4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52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</w:t>
            </w: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579EA" w:rsidRPr="00E579EA" w:rsidTr="001E6769">
        <w:tc>
          <w:tcPr>
            <w:tcW w:w="8748" w:type="dxa"/>
            <w:gridSpan w:val="8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>Timing Information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ms</w:t>
            </w:r>
            <w:proofErr w:type="spellEnd"/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50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5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00</w:t>
            </w: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Initial connection sync</w:t>
            </w: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579EA" w:rsidRPr="00E579EA" w:rsidTr="001E6769">
        <w:trPr>
          <w:cantSplit/>
        </w:trPr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579EA" w:rsidRPr="00E579EA" w:rsidTr="001E6769">
        <w:tc>
          <w:tcPr>
            <w:tcW w:w="8748" w:type="dxa"/>
            <w:gridSpan w:val="7"/>
            <w:shd w:val="pct25" w:color="auto" w:fill="FFFFFF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579EA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579E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00</w:t>
            </w: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Handshake communication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Kilobytes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8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2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000</w:t>
            </w: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Video frame data stream(x2)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5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100</w:t>
            </w: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250</w:t>
            </w: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579EA">
              <w:rPr>
                <w:rFonts w:ascii="Tahoma" w:eastAsia="Times New Roman" w:hAnsi="Tahoma" w:cs="Times New Roman"/>
                <w:sz w:val="16"/>
                <w:szCs w:val="20"/>
              </w:rPr>
              <w:t>RC Car control data stream</w:t>
            </w:r>
          </w:p>
        </w:tc>
      </w:tr>
      <w:tr w:rsidR="00E579EA" w:rsidRPr="00E579EA" w:rsidTr="001E6769">
        <w:tc>
          <w:tcPr>
            <w:tcW w:w="378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E579EA" w:rsidRPr="00E579EA" w:rsidRDefault="00E579EA" w:rsidP="00E579E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P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E579EA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1E6769" w:rsidRPr="001E6769" w:rsidRDefault="00251BAE" w:rsidP="001E6769">
      <w:pPr>
        <w:pStyle w:val="Heading1"/>
        <w:rPr>
          <w:rFonts w:eastAsia="Times New Roman"/>
          <w:u w:val="single"/>
        </w:rPr>
      </w:pPr>
      <w:bookmarkStart w:id="53" w:name="_Toc402255067"/>
      <w:r>
        <w:rPr>
          <w:rFonts w:eastAsia="Times New Roman"/>
          <w:u w:val="single"/>
        </w:rPr>
        <w:lastRenderedPageBreak/>
        <w:t xml:space="preserve">8.2 </w:t>
      </w:r>
      <w:r w:rsidR="001E6769">
        <w:rPr>
          <w:rFonts w:eastAsia="Times New Roman"/>
          <w:u w:val="single"/>
        </w:rPr>
        <w:t>Use Case 002 – Calibrate Accelerome</w:t>
      </w:r>
      <w:r>
        <w:rPr>
          <w:rFonts w:eastAsia="Times New Roman"/>
          <w:u w:val="single"/>
        </w:rPr>
        <w:t>ter__________________________</w:t>
      </w:r>
      <w:bookmarkEnd w:id="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1E6769" w:rsidRPr="001E6769" w:rsidTr="001E6769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4" w:name="_Toc402231017"/>
            <w:bookmarkStart w:id="55" w:name="_Toc402241239"/>
            <w:bookmarkStart w:id="56" w:name="_Toc402254931"/>
            <w:bookmarkStart w:id="57" w:name="_Toc402255068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54"/>
            <w:bookmarkEnd w:id="55"/>
            <w:bookmarkEnd w:id="56"/>
            <w:bookmarkEnd w:id="57"/>
          </w:p>
        </w:tc>
      </w:tr>
      <w:tr w:rsidR="001E6769" w:rsidRPr="001E6769" w:rsidTr="001E6769">
        <w:trPr>
          <w:trHeight w:val="764"/>
        </w:trPr>
        <w:tc>
          <w:tcPr>
            <w:tcW w:w="451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2</w:t>
            </w:r>
          </w:p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ubject Area :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ab/>
              <w:t>RC Car Sensors</w:t>
            </w:r>
          </w:p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Description : User calibrates the accelerometer sensor</w:t>
            </w:r>
          </w:p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Responsible Analyst :Sanchez</w:t>
            </w: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1E6769" w:rsidRPr="001E6769" w:rsidTr="001E6769">
        <w:tc>
          <w:tcPr>
            <w:tcW w:w="8748" w:type="dxa"/>
            <w:gridSpan w:val="2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8" w:name="_Toc402231018"/>
            <w:bookmarkStart w:id="59" w:name="_Toc402241240"/>
            <w:bookmarkStart w:id="60" w:name="_Toc402254932"/>
            <w:bookmarkStart w:id="61" w:name="_Toc402255069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58"/>
            <w:bookmarkEnd w:id="59"/>
            <w:bookmarkEnd w:id="60"/>
            <w:bookmarkEnd w:id="61"/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62" w:name="_Toc402231019"/>
            <w:bookmarkStart w:id="63" w:name="_Toc402241241"/>
            <w:bookmarkStart w:id="64" w:name="_Toc402254933"/>
            <w:bookmarkStart w:id="65" w:name="_Toc402255070"/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62"/>
            <w:bookmarkEnd w:id="63"/>
            <w:bookmarkEnd w:id="64"/>
            <w:bookmarkEnd w:id="65"/>
          </w:p>
        </w:tc>
        <w:tc>
          <w:tcPr>
            <w:tcW w:w="7740" w:type="dxa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.3, 1.4</w:t>
            </w:r>
          </w:p>
        </w:tc>
        <w:tc>
          <w:tcPr>
            <w:tcW w:w="77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shall reset the sensor via wireless network</w:t>
            </w:r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4.1</w:t>
            </w:r>
          </w:p>
        </w:tc>
        <w:tc>
          <w:tcPr>
            <w:tcW w:w="77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shall gather the sensor readings to verify it has been calibrated</w:t>
            </w:r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4.4</w:t>
            </w:r>
          </w:p>
        </w:tc>
        <w:tc>
          <w:tcPr>
            <w:tcW w:w="77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The actual requirement related to zeroing the accelerometer</w:t>
            </w:r>
          </w:p>
        </w:tc>
      </w:tr>
      <w:tr w:rsidR="001E6769" w:rsidRPr="001E6769" w:rsidTr="001E6769">
        <w:trPr>
          <w:trHeight w:val="260"/>
        </w:trPr>
        <w:tc>
          <w:tcPr>
            <w:tcW w:w="100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66" w:name="_Toc402231020"/>
            <w:bookmarkStart w:id="67" w:name="_Toc402241242"/>
            <w:bookmarkStart w:id="68" w:name="_Toc402254934"/>
            <w:bookmarkStart w:id="69" w:name="_Toc402255071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66"/>
            <w:bookmarkEnd w:id="67"/>
            <w:bookmarkEnd w:id="68"/>
            <w:bookmarkEnd w:id="69"/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70" w:name="_Toc402231021"/>
            <w:bookmarkStart w:id="71" w:name="_Toc402241243"/>
            <w:bookmarkStart w:id="72" w:name="_Toc402254935"/>
            <w:bookmarkStart w:id="73" w:name="_Toc402255072"/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70"/>
            <w:bookmarkEnd w:id="71"/>
            <w:bookmarkEnd w:id="72"/>
            <w:bookmarkEnd w:id="73"/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74" w:name="_Toc402231022"/>
            <w:bookmarkStart w:id="75" w:name="_Toc402241244"/>
            <w:bookmarkStart w:id="76" w:name="_Toc402254936"/>
            <w:bookmarkStart w:id="77" w:name="_Toc402255073"/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74"/>
            <w:bookmarkEnd w:id="75"/>
            <w:bookmarkEnd w:id="76"/>
            <w:bookmarkEnd w:id="77"/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The driver should reset the accelerometer before driving</w:t>
            </w: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1E6769" w:rsidRPr="001E6769" w:rsidTr="001E6769">
        <w:tc>
          <w:tcPr>
            <w:tcW w:w="8748" w:type="dxa"/>
            <w:gridSpan w:val="2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1E6769" w:rsidRPr="001E6769" w:rsidTr="001E6769">
        <w:trPr>
          <w:cantSplit/>
        </w:trPr>
        <w:tc>
          <w:tcPr>
            <w:tcW w:w="55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Description</w:t>
            </w:r>
          </w:p>
        </w:tc>
      </w:tr>
      <w:tr w:rsidR="001E6769" w:rsidRPr="001E6769" w:rsidTr="001E6769">
        <w:trPr>
          <w:cantSplit/>
        </w:trPr>
        <w:tc>
          <w:tcPr>
            <w:tcW w:w="55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Client system has network access to the RC server system</w:t>
            </w:r>
          </w:p>
        </w:tc>
      </w:tr>
      <w:tr w:rsidR="001E6769" w:rsidRPr="001E6769" w:rsidTr="001E6769">
        <w:trPr>
          <w:cantSplit/>
        </w:trPr>
        <w:tc>
          <w:tcPr>
            <w:tcW w:w="55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E6769" w:rsidRPr="001E6769" w:rsidTr="001E6769">
        <w:tc>
          <w:tcPr>
            <w:tcW w:w="8748" w:type="dxa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1E6769" w:rsidRPr="001E6769" w:rsidTr="001E6769">
        <w:tc>
          <w:tcPr>
            <w:tcW w:w="87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User runs the client application and wants to calibrate the accelerometer before driving the RC</w:t>
            </w: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1E6769" w:rsidRPr="001E6769" w:rsidTr="001E6769">
        <w:tc>
          <w:tcPr>
            <w:tcW w:w="8748" w:type="dxa"/>
            <w:gridSpan w:val="4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User selects Calibrate Sensors option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presents calibration menu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User selects accelerometer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presents accelerometer calibration menu, containing an inertial graph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User sets zero position once the RC car has been </w:t>
            </w:r>
            <w:proofErr w:type="spellStart"/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positionally</w:t>
            </w:r>
            <w:proofErr w:type="spellEnd"/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stabilized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sends zero signal to accelerometer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109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387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displays success dialog and shows inertial graph at rest</w:t>
            </w:r>
          </w:p>
        </w:tc>
        <w:tc>
          <w:tcPr>
            <w:tcW w:w="19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E676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1E6769" w:rsidRPr="001E6769" w:rsidTr="001E6769">
        <w:tc>
          <w:tcPr>
            <w:tcW w:w="235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1E6769" w:rsidRPr="001E6769" w:rsidTr="001E6769">
        <w:tc>
          <w:tcPr>
            <w:tcW w:w="235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Accelerometer reset failure</w:t>
            </w:r>
          </w:p>
        </w:tc>
        <w:tc>
          <w:tcPr>
            <w:tcW w:w="50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prompts user of failure and retries command, if secondary failure occurs, system prompts user to check connections</w:t>
            </w: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1E6769" w:rsidRPr="001E6769" w:rsidTr="001E6769">
        <w:tc>
          <w:tcPr>
            <w:tcW w:w="8748" w:type="dxa"/>
            <w:gridSpan w:val="2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78" w:name="_Toc402231023"/>
            <w:bookmarkStart w:id="79" w:name="_Toc402241245"/>
            <w:bookmarkStart w:id="80" w:name="_Toc402254937"/>
            <w:bookmarkStart w:id="81" w:name="_Toc402255074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78"/>
            <w:bookmarkEnd w:id="79"/>
            <w:bookmarkEnd w:id="80"/>
            <w:bookmarkEnd w:id="81"/>
          </w:p>
        </w:tc>
      </w:tr>
      <w:tr w:rsidR="001E6769" w:rsidRPr="001E6769" w:rsidTr="001E6769">
        <w:tc>
          <w:tcPr>
            <w:tcW w:w="64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1E6769" w:rsidRPr="001E6769" w:rsidTr="001E6769">
        <w:tc>
          <w:tcPr>
            <w:tcW w:w="6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E6769">
              <w:rPr>
                <w:rFonts w:ascii="Times New Roman" w:eastAsia="Times New Roman" w:hAnsi="Times New Roman" w:cs="Times New Roman"/>
                <w:sz w:val="16"/>
                <w:szCs w:val="20"/>
              </w:rPr>
              <w:t>Accelerometer has been calibrated</w:t>
            </w:r>
          </w:p>
        </w:tc>
      </w:tr>
      <w:tr w:rsidR="001E6769" w:rsidRPr="001E6769" w:rsidTr="001E6769">
        <w:tc>
          <w:tcPr>
            <w:tcW w:w="6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1E6769" w:rsidRPr="001E6769" w:rsidTr="001E6769">
        <w:tc>
          <w:tcPr>
            <w:tcW w:w="154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1E6769" w:rsidRPr="001E6769" w:rsidTr="001E6769">
        <w:tc>
          <w:tcPr>
            <w:tcW w:w="15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InertialSensor</w:t>
            </w:r>
            <w:proofErr w:type="spellEnd"/>
          </w:p>
        </w:tc>
        <w:tc>
          <w:tcPr>
            <w:tcW w:w="49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ensor object interface</w:t>
            </w:r>
          </w:p>
        </w:tc>
        <w:tc>
          <w:tcPr>
            <w:tcW w:w="22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Value, Offset, Pin</w:t>
            </w:r>
          </w:p>
        </w:tc>
      </w:tr>
      <w:tr w:rsidR="001E6769" w:rsidRPr="001E6769" w:rsidTr="001E6769">
        <w:tc>
          <w:tcPr>
            <w:tcW w:w="15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E6769" w:rsidRPr="001E6769" w:rsidTr="001E6769">
        <w:tc>
          <w:tcPr>
            <w:tcW w:w="8748" w:type="dxa"/>
            <w:gridSpan w:val="6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ystem has proper connection to sensor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E6769" w:rsidRPr="001E6769" w:rsidTr="001E6769">
        <w:tc>
          <w:tcPr>
            <w:tcW w:w="8748" w:type="dxa"/>
            <w:gridSpan w:val="6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07"/>
        <w:gridCol w:w="1013"/>
      </w:tblGrid>
      <w:tr w:rsidR="001E6769" w:rsidRPr="001E6769" w:rsidTr="001E6769">
        <w:tc>
          <w:tcPr>
            <w:tcW w:w="8748" w:type="dxa"/>
            <w:gridSpan w:val="3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1E6769" w:rsidRPr="001E6769" w:rsidTr="001E6769">
        <w:tc>
          <w:tcPr>
            <w:tcW w:w="172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07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1013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1E6769" w:rsidRPr="001E6769" w:rsidTr="001E6769">
        <w:tc>
          <w:tcPr>
            <w:tcW w:w="172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07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This use case scenario should be trivial</w:t>
            </w:r>
          </w:p>
        </w:tc>
        <w:tc>
          <w:tcPr>
            <w:tcW w:w="1013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1E6769" w:rsidRPr="001E6769" w:rsidTr="001E6769">
        <w:tc>
          <w:tcPr>
            <w:tcW w:w="172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07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13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E6769" w:rsidRPr="001E6769" w:rsidTr="001E6769">
        <w:tc>
          <w:tcPr>
            <w:tcW w:w="8748" w:type="dxa"/>
            <w:shd w:val="pct25" w:color="auto" w:fill="FFFFFF"/>
          </w:tcPr>
          <w:p w:rsidR="001E6769" w:rsidRPr="001E6769" w:rsidRDefault="001E6769" w:rsidP="001E676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82" w:name="_Toc402231024"/>
            <w:bookmarkStart w:id="83" w:name="_Toc402241246"/>
            <w:bookmarkStart w:id="84" w:name="_Toc402254938"/>
            <w:bookmarkStart w:id="85" w:name="_Toc402255075"/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82"/>
            <w:bookmarkEnd w:id="83"/>
            <w:bookmarkEnd w:id="84"/>
            <w:bookmarkEnd w:id="85"/>
          </w:p>
        </w:tc>
      </w:tr>
      <w:tr w:rsidR="001E6769" w:rsidRPr="001E6769" w:rsidTr="001E6769">
        <w:tc>
          <w:tcPr>
            <w:tcW w:w="874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1              Minimum:       1                     Maximum:   1               Average:      1             (OR)Fixed:</w:t>
            </w:r>
          </w:p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E676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System Use</w:t>
            </w: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1E6769" w:rsidRPr="001E6769" w:rsidTr="001E6769">
        <w:tc>
          <w:tcPr>
            <w:tcW w:w="8748" w:type="dxa"/>
            <w:gridSpan w:val="8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rPr>
          <w:cantSplit/>
        </w:trPr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E6769" w:rsidRPr="001E6769" w:rsidRDefault="001E6769" w:rsidP="001E676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1E6769" w:rsidRPr="001E6769" w:rsidTr="001E6769">
        <w:tc>
          <w:tcPr>
            <w:tcW w:w="8748" w:type="dxa"/>
            <w:gridSpan w:val="7"/>
            <w:shd w:val="pct25" w:color="auto" w:fill="FFFFFF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E676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E676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E6769" w:rsidRPr="001E6769" w:rsidTr="001E6769">
        <w:tc>
          <w:tcPr>
            <w:tcW w:w="378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E6769" w:rsidRPr="001E6769" w:rsidRDefault="001E6769" w:rsidP="001E676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E579EA" w:rsidRDefault="00E579EA" w:rsidP="00E579E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E579EA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251BAE" w:rsidRPr="00251BAE" w:rsidRDefault="00251BAE" w:rsidP="00251BAE">
      <w:pPr>
        <w:pStyle w:val="Heading1"/>
        <w:rPr>
          <w:rFonts w:eastAsia="Times New Roman"/>
          <w:u w:val="single"/>
        </w:rPr>
      </w:pPr>
      <w:bookmarkStart w:id="86" w:name="_Toc402255076"/>
      <w:r>
        <w:rPr>
          <w:rFonts w:eastAsia="Times New Roman"/>
          <w:u w:val="single"/>
        </w:rPr>
        <w:lastRenderedPageBreak/>
        <w:t>8.3 Use Case 003 – System Start___________________________________</w:t>
      </w:r>
      <w:bookmarkEnd w:id="8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251BAE" w:rsidRPr="00251BAE" w:rsidTr="006B0F6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87" w:name="_Toc402231026"/>
            <w:bookmarkStart w:id="88" w:name="_Toc402241248"/>
            <w:bookmarkStart w:id="89" w:name="_Toc402254940"/>
            <w:bookmarkStart w:id="90" w:name="_Toc402255077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87"/>
            <w:bookmarkEnd w:id="88"/>
            <w:bookmarkEnd w:id="89"/>
            <w:bookmarkEnd w:id="90"/>
          </w:p>
        </w:tc>
      </w:tr>
      <w:tr w:rsidR="00251BAE" w:rsidRPr="00251BAE" w:rsidTr="006B0F62">
        <w:trPr>
          <w:trHeight w:val="764"/>
        </w:trPr>
        <w:tc>
          <w:tcPr>
            <w:tcW w:w="45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3</w:t>
            </w:r>
          </w:p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ubject Area : System Startup</w:t>
            </w:r>
          </w:p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Description : User starts system</w:t>
            </w:r>
          </w:p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251BAE" w:rsidRPr="00251BAE" w:rsidTr="006B0F62">
        <w:tc>
          <w:tcPr>
            <w:tcW w:w="8748" w:type="dxa"/>
            <w:gridSpan w:val="2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91" w:name="_Toc402231027"/>
            <w:bookmarkStart w:id="92" w:name="_Toc402241249"/>
            <w:bookmarkStart w:id="93" w:name="_Toc402254941"/>
            <w:bookmarkStart w:id="94" w:name="_Toc402255078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91"/>
            <w:bookmarkEnd w:id="92"/>
            <w:bookmarkEnd w:id="93"/>
            <w:bookmarkEnd w:id="94"/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95" w:name="_Toc402231028"/>
            <w:bookmarkStart w:id="96" w:name="_Toc402241250"/>
            <w:bookmarkStart w:id="97" w:name="_Toc402254942"/>
            <w:bookmarkStart w:id="98" w:name="_Toc402255079"/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95"/>
            <w:bookmarkEnd w:id="96"/>
            <w:bookmarkEnd w:id="97"/>
            <w:bookmarkEnd w:id="98"/>
          </w:p>
        </w:tc>
        <w:tc>
          <w:tcPr>
            <w:tcW w:w="7740" w:type="dxa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checks and initializes all wireless networking components</w:t>
            </w:r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begins the wireless video stream and synchronizes the client/server connection</w:t>
            </w:r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initializes the sensor system</w:t>
            </w:r>
          </w:p>
        </w:tc>
      </w:tr>
      <w:tr w:rsidR="00251BAE" w:rsidRPr="00251BAE" w:rsidTr="006B0F62">
        <w:trPr>
          <w:trHeight w:val="260"/>
        </w:trPr>
        <w:tc>
          <w:tcPr>
            <w:tcW w:w="100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99" w:name="_Toc402231029"/>
            <w:bookmarkStart w:id="100" w:name="_Toc402241251"/>
            <w:bookmarkStart w:id="101" w:name="_Toc402254943"/>
            <w:bookmarkStart w:id="102" w:name="_Toc402255080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99"/>
            <w:bookmarkEnd w:id="100"/>
            <w:bookmarkEnd w:id="101"/>
            <w:bookmarkEnd w:id="102"/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03" w:name="_Toc402231030"/>
            <w:bookmarkStart w:id="104" w:name="_Toc402241252"/>
            <w:bookmarkStart w:id="105" w:name="_Toc402254944"/>
            <w:bookmarkStart w:id="106" w:name="_Toc402255081"/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03"/>
            <w:bookmarkEnd w:id="104"/>
            <w:bookmarkEnd w:id="105"/>
            <w:bookmarkEnd w:id="106"/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Initial use case draft 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07" w:name="_Toc402231031"/>
            <w:bookmarkStart w:id="108" w:name="_Toc402241253"/>
            <w:bookmarkStart w:id="109" w:name="_Toc402254945"/>
            <w:bookmarkStart w:id="110" w:name="_Toc402255082"/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07"/>
            <w:bookmarkEnd w:id="108"/>
            <w:bookmarkEnd w:id="109"/>
            <w:bookmarkEnd w:id="110"/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The sole actor of the system</w:t>
            </w: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251BAE" w:rsidRPr="00251BAE" w:rsidTr="006B0F62">
        <w:tc>
          <w:tcPr>
            <w:tcW w:w="8748" w:type="dxa"/>
            <w:gridSpan w:val="2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251BAE" w:rsidRPr="00251BAE" w:rsidTr="006B0F62">
        <w:trPr>
          <w:cantSplit/>
        </w:trPr>
        <w:tc>
          <w:tcPr>
            <w:tcW w:w="55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Description</w:t>
            </w:r>
          </w:p>
        </w:tc>
      </w:tr>
      <w:tr w:rsidR="00251BAE" w:rsidRPr="00251BAE" w:rsidTr="006B0F62">
        <w:trPr>
          <w:cantSplit/>
        </w:trPr>
        <w:tc>
          <w:tcPr>
            <w:tcW w:w="55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is not already running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251BAE" w:rsidRPr="00251BAE" w:rsidTr="006B0F62">
        <w:tc>
          <w:tcPr>
            <w:tcW w:w="8748" w:type="dxa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251BAE" w:rsidRPr="00251BAE" w:rsidTr="006B0F62">
        <w:tc>
          <w:tcPr>
            <w:tcW w:w="87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User wants to begin using the system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251BAE" w:rsidRPr="00251BAE" w:rsidTr="006B0F62">
        <w:tc>
          <w:tcPr>
            <w:tcW w:w="8748" w:type="dxa"/>
            <w:gridSpan w:val="4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r starts client system application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prompts user to start server system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r starts server system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prompts user to check all RC connection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r verifies connections and accepts the dialog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nitializes network system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nitializes video system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nitializes sensor system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nitializes controller systems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109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</w:t>
            </w:r>
          </w:p>
        </w:tc>
        <w:tc>
          <w:tcPr>
            <w:tcW w:w="387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displays ready screen</w:t>
            </w:r>
          </w:p>
        </w:tc>
        <w:tc>
          <w:tcPr>
            <w:tcW w:w="19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251BAE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251BAE" w:rsidRPr="00251BAE" w:rsidTr="006B0F62">
        <w:tc>
          <w:tcPr>
            <w:tcW w:w="235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251BAE" w:rsidRPr="00251BAE" w:rsidTr="006B0F62">
        <w:tc>
          <w:tcPr>
            <w:tcW w:w="235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Initialization Exception</w:t>
            </w:r>
          </w:p>
        </w:tc>
        <w:tc>
          <w:tcPr>
            <w:tcW w:w="50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shall alert user if any initializing step returns a failure, system presents component failure prompt</w:t>
            </w: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251BAE" w:rsidRPr="00251BAE" w:rsidTr="006B0F62">
        <w:tc>
          <w:tcPr>
            <w:tcW w:w="8748" w:type="dxa"/>
            <w:gridSpan w:val="2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11" w:name="_Toc402231032"/>
            <w:bookmarkStart w:id="112" w:name="_Toc402241254"/>
            <w:bookmarkStart w:id="113" w:name="_Toc402254946"/>
            <w:bookmarkStart w:id="114" w:name="_Toc402255083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11"/>
            <w:bookmarkEnd w:id="112"/>
            <w:bookmarkEnd w:id="113"/>
            <w:bookmarkEnd w:id="114"/>
          </w:p>
        </w:tc>
      </w:tr>
      <w:tr w:rsidR="00251BAE" w:rsidRPr="00251BAE" w:rsidTr="006B0F62">
        <w:tc>
          <w:tcPr>
            <w:tcW w:w="64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251BAE" w:rsidRPr="00251BAE" w:rsidTr="006B0F62">
        <w:tc>
          <w:tcPr>
            <w:tcW w:w="6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System has started</w:t>
            </w:r>
          </w:p>
        </w:tc>
      </w:tr>
      <w:tr w:rsidR="00251BAE" w:rsidRPr="00251BAE" w:rsidTr="006B0F62">
        <w:tc>
          <w:tcPr>
            <w:tcW w:w="6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System has initialized</w:t>
            </w:r>
          </w:p>
        </w:tc>
      </w:tr>
      <w:tr w:rsidR="00251BAE" w:rsidRPr="00251BAE" w:rsidTr="006B0F62">
        <w:tc>
          <w:tcPr>
            <w:tcW w:w="6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810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51BAE">
              <w:rPr>
                <w:rFonts w:ascii="Times New Roman" w:eastAsia="Times New Roman" w:hAnsi="Times New Roman" w:cs="Times New Roman"/>
                <w:sz w:val="16"/>
                <w:szCs w:val="20"/>
              </w:rPr>
              <w:t>System is waiting on user interaction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4680"/>
        <w:gridCol w:w="225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  <w:proofErr w:type="spellEnd"/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Maintains lifecycle of entire application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onnectionManager</w:t>
            </w:r>
            <w:proofErr w:type="spellEnd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  <w:proofErr w:type="spellEnd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ontrollerManager</w:t>
            </w:r>
            <w:proofErr w:type="spellEnd"/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onnectionManager</w:t>
            </w:r>
            <w:proofErr w:type="spellEnd"/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Provides the interface for the </w:t>
            </w: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  <w:proofErr w:type="spellEnd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to handle all network communications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lientSocket</w:t>
            </w:r>
            <w:proofErr w:type="spellEnd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VideoStream</w:t>
            </w:r>
            <w:proofErr w:type="spellEnd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ontrolStream</w:t>
            </w:r>
            <w:proofErr w:type="spellEnd"/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ontrols, manipulates, and displays the video feed to the Rift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LeftEyeStream</w:t>
            </w:r>
            <w:proofErr w:type="spellEnd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RightEyeStream</w:t>
            </w:r>
            <w:proofErr w:type="spellEnd"/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  <w:proofErr w:type="spellEnd"/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Client interface to the control of the RC car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peed, steering angle</w:t>
            </w:r>
          </w:p>
        </w:tc>
      </w:tr>
      <w:tr w:rsidR="00251BAE" w:rsidRPr="00251BAE" w:rsidTr="006B0F62">
        <w:tc>
          <w:tcPr>
            <w:tcW w:w="181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InertialSensor</w:t>
            </w:r>
            <w:proofErr w:type="spellEnd"/>
          </w:p>
        </w:tc>
        <w:tc>
          <w:tcPr>
            <w:tcW w:w="46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Accelerometer sensor interface</w:t>
            </w:r>
          </w:p>
        </w:tc>
        <w:tc>
          <w:tcPr>
            <w:tcW w:w="22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Value, Offset, Pin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251BAE" w:rsidRPr="00251BAE" w:rsidTr="006B0F62">
        <w:tc>
          <w:tcPr>
            <w:tcW w:w="8748" w:type="dxa"/>
            <w:gridSpan w:val="6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s assembled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ystem is offline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User wants to use the system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251BAE" w:rsidRPr="00251BAE" w:rsidTr="006B0F62">
        <w:tc>
          <w:tcPr>
            <w:tcW w:w="8748" w:type="dxa"/>
            <w:gridSpan w:val="6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tarting this system requires a fair amount of technical skill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tarting the system requires the proper, specific configuration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30"/>
        <w:gridCol w:w="990"/>
      </w:tblGrid>
      <w:tr w:rsidR="00251BAE" w:rsidRPr="00251BAE" w:rsidTr="006B0F62">
        <w:tc>
          <w:tcPr>
            <w:tcW w:w="8748" w:type="dxa"/>
            <w:gridSpan w:val="3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251BAE" w:rsidRPr="00251BAE" w:rsidTr="006B0F62">
        <w:tc>
          <w:tcPr>
            <w:tcW w:w="172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251BAE" w:rsidRPr="00251BAE" w:rsidTr="006B0F62">
        <w:tc>
          <w:tcPr>
            <w:tcW w:w="172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The system should be synchronized on startup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251BAE" w:rsidRPr="00251BAE" w:rsidTr="006B0F62">
        <w:tc>
          <w:tcPr>
            <w:tcW w:w="172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251BAE" w:rsidRPr="00251BAE" w:rsidTr="006B0F62">
        <w:tc>
          <w:tcPr>
            <w:tcW w:w="8748" w:type="dxa"/>
            <w:shd w:val="pct25" w:color="auto" w:fill="FFFFFF"/>
          </w:tcPr>
          <w:p w:rsidR="00251BAE" w:rsidRPr="00251BAE" w:rsidRDefault="00251BAE" w:rsidP="00251BA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15" w:name="_Toc402231033"/>
            <w:bookmarkStart w:id="116" w:name="_Toc402241255"/>
            <w:bookmarkStart w:id="117" w:name="_Toc402254947"/>
            <w:bookmarkStart w:id="118" w:name="_Toc402255084"/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15"/>
            <w:bookmarkEnd w:id="116"/>
            <w:bookmarkEnd w:id="117"/>
            <w:bookmarkEnd w:id="118"/>
          </w:p>
        </w:tc>
      </w:tr>
      <w:tr w:rsidR="00251BAE" w:rsidRPr="00251BAE" w:rsidTr="006B0F62">
        <w:tc>
          <w:tcPr>
            <w:tcW w:w="874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2            Minimum:        1                    Maximum:         3         Average:      2             (OR)Fixed:</w:t>
            </w:r>
          </w:p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51BA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</w:t>
            </w: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251BAE" w:rsidRPr="00251BAE" w:rsidTr="006B0F62">
        <w:tc>
          <w:tcPr>
            <w:tcW w:w="8748" w:type="dxa"/>
            <w:gridSpan w:val="8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rPr>
          <w:cantSplit/>
        </w:trPr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251BAE" w:rsidRPr="00251BAE" w:rsidRDefault="00251BAE" w:rsidP="00251BA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251BAE" w:rsidRPr="00251BAE" w:rsidTr="006B0F62">
        <w:tc>
          <w:tcPr>
            <w:tcW w:w="8748" w:type="dxa"/>
            <w:gridSpan w:val="7"/>
            <w:shd w:val="pct25" w:color="auto" w:fill="FFFFFF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51BAE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>Volume Information</w:t>
            </w: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51BA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51BAE" w:rsidRPr="00251BAE" w:rsidTr="006B0F62">
        <w:tc>
          <w:tcPr>
            <w:tcW w:w="378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251BAE" w:rsidRPr="00251BAE" w:rsidRDefault="00251BAE" w:rsidP="00251BA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8A4D83" w:rsidRPr="00D42D8B" w:rsidRDefault="008A4D83" w:rsidP="00782C43">
      <w:pPr>
        <w:spacing w:before="240"/>
        <w:rPr>
          <w:rFonts w:ascii="Times New Roman" w:hAnsi="Times New Roman" w:cs="Times New Roman"/>
          <w:sz w:val="24"/>
          <w:szCs w:val="24"/>
        </w:rPr>
      </w:pPr>
    </w:p>
    <w:p w:rsidR="00935273" w:rsidRDefault="008A4D83">
      <w:pPr>
        <w:rPr>
          <w:rFonts w:ascii="Times New Roman" w:hAnsi="Times New Roman" w:cs="Times New Roman"/>
          <w:sz w:val="24"/>
          <w:szCs w:val="24"/>
        </w:rPr>
      </w:pPr>
      <w:r w:rsidRPr="00D42D8B">
        <w:rPr>
          <w:rFonts w:ascii="Times New Roman" w:hAnsi="Times New Roman" w:cs="Times New Roman"/>
          <w:sz w:val="24"/>
          <w:szCs w:val="24"/>
        </w:rPr>
        <w:br w:type="page"/>
      </w:r>
    </w:p>
    <w:p w:rsidR="00AE044C" w:rsidRPr="00AE044C" w:rsidRDefault="00AE044C" w:rsidP="00AE044C">
      <w:pPr>
        <w:pStyle w:val="Heading1"/>
        <w:rPr>
          <w:u w:val="single"/>
        </w:rPr>
      </w:pPr>
      <w:bookmarkStart w:id="119" w:name="_Toc402255085"/>
      <w:r>
        <w:rPr>
          <w:u w:val="single"/>
        </w:rPr>
        <w:lastRenderedPageBreak/>
        <w:t>8.4 Use Case 004 – System Stop____________________________________</w:t>
      </w:r>
      <w:bookmarkEnd w:id="1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935273" w:rsidRPr="00935273" w:rsidTr="006B0F6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20" w:name="_Toc402241257"/>
            <w:bookmarkStart w:id="121" w:name="_Toc402254949"/>
            <w:bookmarkStart w:id="122" w:name="_Toc402255086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20"/>
            <w:bookmarkEnd w:id="121"/>
            <w:bookmarkEnd w:id="122"/>
          </w:p>
        </w:tc>
      </w:tr>
      <w:tr w:rsidR="00935273" w:rsidRPr="00935273" w:rsidTr="006B0F62">
        <w:trPr>
          <w:trHeight w:val="764"/>
        </w:trPr>
        <w:tc>
          <w:tcPr>
            <w:tcW w:w="451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4</w:t>
            </w:r>
          </w:p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ubject Area : System Stop</w:t>
            </w:r>
          </w:p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Description : User stops system</w:t>
            </w:r>
          </w:p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935273" w:rsidRPr="00935273" w:rsidTr="006B0F62">
        <w:tc>
          <w:tcPr>
            <w:tcW w:w="8748" w:type="dxa"/>
            <w:gridSpan w:val="2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23" w:name="_Toc402241258"/>
            <w:bookmarkStart w:id="124" w:name="_Toc402254950"/>
            <w:bookmarkStart w:id="125" w:name="_Toc402255087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23"/>
            <w:bookmarkEnd w:id="124"/>
            <w:bookmarkEnd w:id="125"/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26" w:name="_Toc402241259"/>
            <w:bookmarkStart w:id="127" w:name="_Toc402254951"/>
            <w:bookmarkStart w:id="128" w:name="_Toc402255088"/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26"/>
            <w:bookmarkEnd w:id="127"/>
            <w:bookmarkEnd w:id="128"/>
          </w:p>
        </w:tc>
        <w:tc>
          <w:tcPr>
            <w:tcW w:w="7740" w:type="dxa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system closes and cleans up all wireless networking components</w:t>
            </w:r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77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system closes and cleans up all controller systems</w:t>
            </w:r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The system closes and cleans up all video and Oculus components </w:t>
            </w:r>
          </w:p>
        </w:tc>
      </w:tr>
      <w:tr w:rsidR="00935273" w:rsidRPr="00935273" w:rsidTr="006B0F62">
        <w:trPr>
          <w:trHeight w:val="260"/>
        </w:trPr>
        <w:tc>
          <w:tcPr>
            <w:tcW w:w="100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system closes and cleans up all sensor system components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29" w:name="_Toc402241260"/>
            <w:bookmarkStart w:id="130" w:name="_Toc402254952"/>
            <w:bookmarkStart w:id="131" w:name="_Toc402255089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29"/>
            <w:bookmarkEnd w:id="130"/>
            <w:bookmarkEnd w:id="131"/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32" w:name="_Toc402241261"/>
            <w:bookmarkStart w:id="133" w:name="_Toc402254953"/>
            <w:bookmarkStart w:id="134" w:name="_Toc402255090"/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32"/>
            <w:bookmarkEnd w:id="133"/>
            <w:bookmarkEnd w:id="134"/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Initial draft of system stop use case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35" w:name="_Toc402241262"/>
            <w:bookmarkStart w:id="136" w:name="_Toc402254954"/>
            <w:bookmarkStart w:id="137" w:name="_Toc402255091"/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35"/>
            <w:bookmarkEnd w:id="136"/>
            <w:bookmarkEnd w:id="137"/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User wishes to stop using the system</w:t>
            </w: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935273" w:rsidRPr="00935273" w:rsidTr="006B0F62">
        <w:tc>
          <w:tcPr>
            <w:tcW w:w="8748" w:type="dxa"/>
            <w:gridSpan w:val="2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935273" w:rsidRPr="00935273" w:rsidTr="006B0F62">
        <w:trPr>
          <w:cantSplit/>
        </w:trPr>
        <w:tc>
          <w:tcPr>
            <w:tcW w:w="55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Description</w:t>
            </w:r>
          </w:p>
        </w:tc>
      </w:tr>
      <w:tr w:rsidR="00935273" w:rsidRPr="00935273" w:rsidTr="006B0F62">
        <w:trPr>
          <w:cantSplit/>
        </w:trPr>
        <w:tc>
          <w:tcPr>
            <w:tcW w:w="55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system was running</w:t>
            </w:r>
          </w:p>
        </w:tc>
      </w:tr>
      <w:tr w:rsidR="00935273" w:rsidRPr="00935273" w:rsidTr="006B0F62">
        <w:trPr>
          <w:cantSplit/>
        </w:trPr>
        <w:tc>
          <w:tcPr>
            <w:tcW w:w="55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The user wishes to stop using the system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35273" w:rsidRPr="00935273" w:rsidTr="006B0F62">
        <w:tc>
          <w:tcPr>
            <w:tcW w:w="8748" w:type="dxa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935273" w:rsidRPr="00935273" w:rsidTr="006B0F62">
        <w:tc>
          <w:tcPr>
            <w:tcW w:w="87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The user selects the System Stop function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935273" w:rsidRPr="00935273" w:rsidTr="006B0F62">
        <w:tc>
          <w:tcPr>
            <w:tcW w:w="8748" w:type="dxa"/>
            <w:gridSpan w:val="4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User initiates stop procedure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oses sensor stream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oses video stream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oses controller stream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oses network socket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eans up Oculus Rift handle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eans up server resource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cleans up client resource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prompts user on success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User acknowledges success dialog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109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1</w:t>
            </w:r>
          </w:p>
        </w:tc>
        <w:tc>
          <w:tcPr>
            <w:tcW w:w="38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User closes application</w:t>
            </w:r>
          </w:p>
        </w:tc>
        <w:tc>
          <w:tcPr>
            <w:tcW w:w="19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352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935273" w:rsidRPr="00935273" w:rsidTr="006B0F62">
        <w:tc>
          <w:tcPr>
            <w:tcW w:w="235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935273" w:rsidRPr="00935273" w:rsidTr="006B0F62">
        <w:tc>
          <w:tcPr>
            <w:tcW w:w="235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Resource fails to release</w:t>
            </w:r>
          </w:p>
        </w:tc>
        <w:tc>
          <w:tcPr>
            <w:tcW w:w="50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ystem attempts to clean up connections in correct dependency order, if it fails, prompt user that resource handles are locked</w:t>
            </w: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935273" w:rsidRPr="00935273" w:rsidTr="006B0F62">
        <w:tc>
          <w:tcPr>
            <w:tcW w:w="8748" w:type="dxa"/>
            <w:gridSpan w:val="2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38" w:name="_Toc402241263"/>
            <w:bookmarkStart w:id="139" w:name="_Toc402254955"/>
            <w:bookmarkStart w:id="140" w:name="_Toc402255092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38"/>
            <w:bookmarkEnd w:id="139"/>
            <w:bookmarkEnd w:id="140"/>
          </w:p>
        </w:tc>
      </w:tr>
      <w:tr w:rsidR="00935273" w:rsidRPr="00935273" w:rsidTr="006B0F62">
        <w:tc>
          <w:tcPr>
            <w:tcW w:w="64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935273" w:rsidRPr="00935273" w:rsidTr="006B0F62">
        <w:tc>
          <w:tcPr>
            <w:tcW w:w="6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Network connections have been closed</w:t>
            </w:r>
          </w:p>
        </w:tc>
      </w:tr>
      <w:tr w:rsidR="00935273" w:rsidRPr="00935273" w:rsidTr="006B0F62">
        <w:tc>
          <w:tcPr>
            <w:tcW w:w="6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All resources have been freed</w:t>
            </w:r>
          </w:p>
        </w:tc>
      </w:tr>
      <w:tr w:rsidR="00935273" w:rsidRPr="00935273" w:rsidTr="006B0F62">
        <w:tc>
          <w:tcPr>
            <w:tcW w:w="6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810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35273">
              <w:rPr>
                <w:rFonts w:ascii="Times New Roman" w:eastAsia="Times New Roman" w:hAnsi="Times New Roman" w:cs="Times New Roman"/>
                <w:sz w:val="16"/>
                <w:szCs w:val="20"/>
              </w:rPr>
              <w:t>System is off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4770"/>
        <w:gridCol w:w="225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935273" w:rsidRPr="00935273" w:rsidTr="006B0F62">
        <w:trPr>
          <w:trHeight w:val="332"/>
        </w:trPr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  <w:proofErr w:type="spellEnd"/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Encapsulates the application cleanup code for client and server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ConnectionManager</w:t>
            </w:r>
            <w:proofErr w:type="spellEnd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  <w:proofErr w:type="spellEnd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ControllerManager</w:t>
            </w:r>
            <w:proofErr w:type="spellEnd"/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ConnectionManager</w:t>
            </w:r>
            <w:proofErr w:type="spellEnd"/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Encapsulates the network cleanup code for client and server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ClientSocket</w:t>
            </w:r>
            <w:proofErr w:type="spellEnd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VideoStream</w:t>
            </w:r>
            <w:proofErr w:type="spellEnd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ControlStream</w:t>
            </w:r>
            <w:proofErr w:type="spellEnd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erverSocket</w:t>
            </w:r>
            <w:proofErr w:type="spellEnd"/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Encapsulates Oculus Rift resource handles and cleanup code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LeftEyeStream</w:t>
            </w:r>
            <w:proofErr w:type="spellEnd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RightEyeStream</w:t>
            </w:r>
            <w:proofErr w:type="spellEnd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OculusHandle</w:t>
            </w:r>
            <w:proofErr w:type="spellEnd"/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  <w:proofErr w:type="spellEnd"/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Encapsulates RC Car resources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Speed, steering angle, </w:t>
            </w: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RCHandle</w:t>
            </w:r>
            <w:proofErr w:type="spellEnd"/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InertialSensor</w:t>
            </w:r>
            <w:proofErr w:type="spellEnd"/>
          </w:p>
        </w:tc>
        <w:tc>
          <w:tcPr>
            <w:tcW w:w="477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Accelerometer sensor interface</w:t>
            </w:r>
          </w:p>
        </w:tc>
        <w:tc>
          <w:tcPr>
            <w:tcW w:w="22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Value, Offset, Pin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35273" w:rsidRPr="00935273" w:rsidTr="006B0F62">
        <w:tc>
          <w:tcPr>
            <w:tcW w:w="8748" w:type="dxa"/>
            <w:gridSpan w:val="6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Cleanup occurs without incident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35273" w:rsidRPr="00935273" w:rsidTr="006B0F62">
        <w:tc>
          <w:tcPr>
            <w:tcW w:w="8748" w:type="dxa"/>
            <w:gridSpan w:val="6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Operating system could have runtime malfunction causing an invalid memory exception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30"/>
        <w:gridCol w:w="990"/>
      </w:tblGrid>
      <w:tr w:rsidR="00935273" w:rsidRPr="00935273" w:rsidTr="006B0F62">
        <w:tc>
          <w:tcPr>
            <w:tcW w:w="8748" w:type="dxa"/>
            <w:gridSpan w:val="3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99% of the time, there won’t be any shutdown memory violations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935273" w:rsidRPr="00935273" w:rsidTr="006B0F62">
        <w:tc>
          <w:tcPr>
            <w:tcW w:w="172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35273" w:rsidRPr="00935273" w:rsidTr="006B0F62">
        <w:tc>
          <w:tcPr>
            <w:tcW w:w="8748" w:type="dxa"/>
            <w:shd w:val="pct25" w:color="auto" w:fill="FFFFFF"/>
          </w:tcPr>
          <w:p w:rsidR="00935273" w:rsidRPr="00935273" w:rsidRDefault="00935273" w:rsidP="00935273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1" w:name="_Toc402241264"/>
            <w:bookmarkStart w:id="142" w:name="_Toc402254956"/>
            <w:bookmarkStart w:id="143" w:name="_Toc402255093"/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41"/>
            <w:bookmarkEnd w:id="142"/>
            <w:bookmarkEnd w:id="143"/>
          </w:p>
        </w:tc>
      </w:tr>
      <w:tr w:rsidR="00935273" w:rsidRPr="00935273" w:rsidTr="006B0F62">
        <w:tc>
          <w:tcPr>
            <w:tcW w:w="874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35273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Paired to System Start use case</w:t>
            </w: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935273" w:rsidRPr="00935273" w:rsidTr="006B0F62">
        <w:tc>
          <w:tcPr>
            <w:tcW w:w="8748" w:type="dxa"/>
            <w:gridSpan w:val="8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rPr>
          <w:cantSplit/>
        </w:trPr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935273" w:rsidRPr="00935273" w:rsidTr="006B0F62">
        <w:tc>
          <w:tcPr>
            <w:tcW w:w="8748" w:type="dxa"/>
            <w:gridSpan w:val="7"/>
            <w:shd w:val="pct25" w:color="auto" w:fill="FFFFFF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35273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>Volume Information</w:t>
            </w: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35273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35273" w:rsidRPr="00935273" w:rsidTr="006B0F62">
        <w:tc>
          <w:tcPr>
            <w:tcW w:w="378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935273" w:rsidRPr="00935273" w:rsidRDefault="00935273" w:rsidP="00935273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935273" w:rsidRPr="00935273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AE044C" w:rsidRDefault="00935273" w:rsidP="009352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352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AE044C" w:rsidRPr="00AE044C" w:rsidRDefault="00AE044C" w:rsidP="00AE044C">
      <w:pPr>
        <w:pStyle w:val="Heading1"/>
        <w:rPr>
          <w:rFonts w:eastAsia="Times New Roman"/>
          <w:u w:val="single"/>
        </w:rPr>
      </w:pPr>
      <w:bookmarkStart w:id="144" w:name="_Toc402255094"/>
      <w:r>
        <w:rPr>
          <w:rFonts w:eastAsia="Times New Roman"/>
          <w:u w:val="single"/>
        </w:rPr>
        <w:lastRenderedPageBreak/>
        <w:t>8.5 Use Case 005 – Connect Xbox Steering Wheel_____________________</w:t>
      </w:r>
      <w:bookmarkEnd w:id="1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AE044C" w:rsidRPr="00AE044C" w:rsidTr="006B0F62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5" w:name="_Toc402241266"/>
            <w:bookmarkStart w:id="146" w:name="_Toc402254958"/>
            <w:bookmarkStart w:id="147" w:name="_Toc402255095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45"/>
            <w:bookmarkEnd w:id="146"/>
            <w:bookmarkEnd w:id="147"/>
          </w:p>
        </w:tc>
      </w:tr>
      <w:tr w:rsidR="00AE044C" w:rsidRPr="00AE044C" w:rsidTr="006B0F62">
        <w:trPr>
          <w:trHeight w:val="764"/>
        </w:trPr>
        <w:tc>
          <w:tcPr>
            <w:tcW w:w="451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5</w:t>
            </w:r>
          </w:p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ubject Area : Controller</w:t>
            </w:r>
            <w:r w:rsidR="00234C33">
              <w:rPr>
                <w:rFonts w:ascii="Tahoma" w:eastAsia="Times New Roman" w:hAnsi="Tahoma" w:cs="Times New Roman"/>
                <w:sz w:val="16"/>
                <w:szCs w:val="20"/>
              </w:rPr>
              <w:t xml:space="preserve"> Connection</w:t>
            </w:r>
          </w:p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Description : User </w:t>
            </w:r>
            <w:r w:rsidR="00234C33">
              <w:rPr>
                <w:rFonts w:ascii="Tahoma" w:eastAsia="Times New Roman" w:hAnsi="Tahoma" w:cs="Times New Roman"/>
                <w:sz w:val="16"/>
                <w:szCs w:val="20"/>
              </w:rPr>
              <w:t xml:space="preserve">is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connect</w:t>
            </w:r>
            <w:r w:rsidR="00234C33">
              <w:rPr>
                <w:rFonts w:ascii="Tahoma" w:eastAsia="Times New Roman" w:hAnsi="Tahoma" w:cs="Times New Roman"/>
                <w:sz w:val="16"/>
                <w:szCs w:val="20"/>
              </w:rPr>
              <w:t>ing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the controller</w:t>
            </w:r>
          </w:p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AE044C" w:rsidRPr="00AE044C" w:rsidTr="006B0F62">
        <w:tc>
          <w:tcPr>
            <w:tcW w:w="8748" w:type="dxa"/>
            <w:gridSpan w:val="2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48" w:name="_Toc402241267"/>
            <w:bookmarkStart w:id="149" w:name="_Toc402254959"/>
            <w:bookmarkStart w:id="150" w:name="_Toc402255096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48"/>
            <w:bookmarkEnd w:id="149"/>
            <w:bookmarkEnd w:id="150"/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51" w:name="_Toc402241268"/>
            <w:bookmarkStart w:id="152" w:name="_Toc402254960"/>
            <w:bookmarkStart w:id="153" w:name="_Toc402255097"/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51"/>
            <w:bookmarkEnd w:id="152"/>
            <w:bookmarkEnd w:id="153"/>
          </w:p>
        </w:tc>
        <w:tc>
          <w:tcPr>
            <w:tcW w:w="7740" w:type="dxa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.4</w:t>
            </w:r>
          </w:p>
        </w:tc>
        <w:tc>
          <w:tcPr>
            <w:tcW w:w="77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ystem interface for converting controller signals to servo and motor signals from server system</w:t>
            </w:r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.5</w:t>
            </w:r>
          </w:p>
        </w:tc>
        <w:tc>
          <w:tcPr>
            <w:tcW w:w="77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ystem interface for collecting controller signals from the client system</w:t>
            </w:r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trHeight w:val="260"/>
        </w:trPr>
        <w:tc>
          <w:tcPr>
            <w:tcW w:w="100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54" w:name="_Toc402241269"/>
            <w:bookmarkStart w:id="155" w:name="_Toc402254961"/>
            <w:bookmarkStart w:id="156" w:name="_Toc402255098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54"/>
            <w:bookmarkEnd w:id="155"/>
            <w:bookmarkEnd w:id="156"/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57" w:name="_Toc402241270"/>
            <w:bookmarkStart w:id="158" w:name="_Toc402254962"/>
            <w:bookmarkStart w:id="159" w:name="_Toc402255099"/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57"/>
            <w:bookmarkEnd w:id="158"/>
            <w:bookmarkEnd w:id="159"/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60" w:name="_Toc402241271"/>
            <w:bookmarkStart w:id="161" w:name="_Toc402254963"/>
            <w:bookmarkStart w:id="162" w:name="_Toc402255100"/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60"/>
            <w:bookmarkEnd w:id="161"/>
            <w:bookmarkEnd w:id="162"/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The driver needs to connect the controller to use it</w:t>
            </w: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AE044C" w:rsidRPr="00AE044C" w:rsidTr="006B0F62">
        <w:tc>
          <w:tcPr>
            <w:tcW w:w="8748" w:type="dxa"/>
            <w:gridSpan w:val="2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AE044C" w:rsidRPr="00AE044C" w:rsidTr="006B0F62">
        <w:trPr>
          <w:cantSplit/>
        </w:trPr>
        <w:tc>
          <w:tcPr>
            <w:tcW w:w="55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AE044C" w:rsidRPr="00AE044C" w:rsidTr="006B0F62">
        <w:trPr>
          <w:cantSplit/>
        </w:trPr>
        <w:tc>
          <w:tcPr>
            <w:tcW w:w="55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Controller is not previously connected</w:t>
            </w:r>
          </w:p>
        </w:tc>
      </w:tr>
      <w:tr w:rsidR="00AE044C" w:rsidRPr="00AE044C" w:rsidTr="006B0F62">
        <w:trPr>
          <w:cantSplit/>
        </w:trPr>
        <w:tc>
          <w:tcPr>
            <w:tcW w:w="55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has the required Microsoft Wireless Adapter and correct Windows drivers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E044C" w:rsidRPr="00AE044C" w:rsidTr="006B0F62">
        <w:tc>
          <w:tcPr>
            <w:tcW w:w="8748" w:type="dxa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AE044C" w:rsidRPr="00AE044C" w:rsidTr="006B0F62">
        <w:tc>
          <w:tcPr>
            <w:tcW w:w="87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User wants to use the controller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AE044C" w:rsidRPr="00AE044C" w:rsidTr="006B0F62">
        <w:tc>
          <w:tcPr>
            <w:tcW w:w="8748" w:type="dxa"/>
            <w:gridSpan w:val="4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AE044C" w:rsidRPr="00AE044C" w:rsidTr="006B0F62">
        <w:tc>
          <w:tcPr>
            <w:tcW w:w="109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AE044C" w:rsidRPr="00AE044C" w:rsidTr="006B0F62">
        <w:tc>
          <w:tcPr>
            <w:tcW w:w="109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plugs in Microsoft Wireless Adapter</w:t>
            </w:r>
          </w:p>
        </w:tc>
        <w:tc>
          <w:tcPr>
            <w:tcW w:w="19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109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powers on the Xbox Steering Wheel</w:t>
            </w:r>
          </w:p>
        </w:tc>
        <w:tc>
          <w:tcPr>
            <w:tcW w:w="19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109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ystem notifies user the controller is connected</w:t>
            </w:r>
          </w:p>
        </w:tc>
        <w:tc>
          <w:tcPr>
            <w:tcW w:w="19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AE044C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AE044C" w:rsidRPr="00AE044C" w:rsidTr="006B0F62">
        <w:tc>
          <w:tcPr>
            <w:tcW w:w="235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AE044C" w:rsidRPr="00AE044C" w:rsidTr="006B0F62">
        <w:tc>
          <w:tcPr>
            <w:tcW w:w="235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Adapter and Controller pairing issue</w:t>
            </w:r>
          </w:p>
        </w:tc>
        <w:tc>
          <w:tcPr>
            <w:tcW w:w="50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Prompt user to unplug the Microsoft Wireless Adapter and plug it back in, then to power on the controller again</w:t>
            </w: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AE044C" w:rsidRPr="00AE044C" w:rsidTr="006B0F62">
        <w:tc>
          <w:tcPr>
            <w:tcW w:w="8748" w:type="dxa"/>
            <w:gridSpan w:val="2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63" w:name="_Toc402241272"/>
            <w:bookmarkStart w:id="164" w:name="_Toc402254964"/>
            <w:bookmarkStart w:id="165" w:name="_Toc402255101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63"/>
            <w:bookmarkEnd w:id="164"/>
            <w:bookmarkEnd w:id="165"/>
          </w:p>
        </w:tc>
      </w:tr>
      <w:tr w:rsidR="00AE044C" w:rsidRPr="00AE044C" w:rsidTr="006B0F62">
        <w:tc>
          <w:tcPr>
            <w:tcW w:w="64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AE044C" w:rsidRPr="00AE044C" w:rsidTr="006B0F62">
        <w:tc>
          <w:tcPr>
            <w:tcW w:w="6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System recognizes Xbox Steering Wheel controller</w:t>
            </w:r>
          </w:p>
        </w:tc>
      </w:tr>
      <w:tr w:rsidR="00AE044C" w:rsidRPr="00AE044C" w:rsidTr="006B0F62">
        <w:tc>
          <w:tcPr>
            <w:tcW w:w="6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AE044C">
              <w:rPr>
                <w:rFonts w:ascii="Times New Roman" w:eastAsia="Times New Roman" w:hAnsi="Times New Roman" w:cs="Times New Roman"/>
                <w:sz w:val="16"/>
                <w:szCs w:val="20"/>
              </w:rPr>
              <w:t>Controller is hooked up and ready to go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AE044C" w:rsidRPr="00AE044C" w:rsidTr="006B0F62">
        <w:tc>
          <w:tcPr>
            <w:tcW w:w="154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AE044C" w:rsidRPr="00AE044C" w:rsidTr="006B0F62">
        <w:tc>
          <w:tcPr>
            <w:tcW w:w="15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XInputManager</w:t>
            </w:r>
            <w:proofErr w:type="spellEnd"/>
          </w:p>
        </w:tc>
        <w:tc>
          <w:tcPr>
            <w:tcW w:w="49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Manages the driver level communication to the controller</w:t>
            </w:r>
          </w:p>
        </w:tc>
        <w:tc>
          <w:tcPr>
            <w:tcW w:w="22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ControllerHandle</w:t>
            </w:r>
            <w:proofErr w:type="spellEnd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, Controller</w:t>
            </w:r>
          </w:p>
        </w:tc>
      </w:tr>
      <w:tr w:rsidR="00AE044C" w:rsidRPr="00AE044C" w:rsidTr="006B0F62">
        <w:tc>
          <w:tcPr>
            <w:tcW w:w="15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Controller</w:t>
            </w:r>
          </w:p>
        </w:tc>
        <w:tc>
          <w:tcPr>
            <w:tcW w:w="49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Data object which reflects the current controller state</w:t>
            </w:r>
          </w:p>
        </w:tc>
        <w:tc>
          <w:tcPr>
            <w:tcW w:w="22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ButtonA</w:t>
            </w:r>
            <w:proofErr w:type="spellEnd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ButtonX</w:t>
            </w:r>
            <w:proofErr w:type="spellEnd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ButtonY</w:t>
            </w:r>
            <w:proofErr w:type="spellEnd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ButtonB</w:t>
            </w:r>
            <w:proofErr w:type="spellEnd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LeftBumper</w:t>
            </w:r>
            <w:proofErr w:type="spellEnd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LeftTrigger</w:t>
            </w:r>
            <w:proofErr w:type="spellEnd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RightBumper</w:t>
            </w:r>
            <w:proofErr w:type="spellEnd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RightTrigger</w:t>
            </w:r>
            <w:proofErr w:type="spellEnd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LeftJoystick</w:t>
            </w:r>
            <w:proofErr w:type="spellEnd"/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E044C" w:rsidRPr="00AE044C" w:rsidTr="006B0F62">
        <w:tc>
          <w:tcPr>
            <w:tcW w:w="8748" w:type="dxa"/>
            <w:gridSpan w:val="6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understands how to connect the steering wheel controller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User has pre-installed the Microsoft Wireless Adapter drivers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AE044C" w:rsidRPr="00AE044C" w:rsidTr="006B0F62">
        <w:tc>
          <w:tcPr>
            <w:tcW w:w="8748" w:type="dxa"/>
            <w:gridSpan w:val="6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Occasionally the controller does not pair to the adapter immediately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AE044C" w:rsidRPr="00AE044C" w:rsidTr="006B0F62">
        <w:tc>
          <w:tcPr>
            <w:tcW w:w="8748" w:type="dxa"/>
            <w:gridSpan w:val="3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AE044C" w:rsidRPr="00AE044C" w:rsidTr="006B0F62">
        <w:tc>
          <w:tcPr>
            <w:tcW w:w="172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AE044C" w:rsidRPr="00AE044C" w:rsidTr="006B0F62">
        <w:tc>
          <w:tcPr>
            <w:tcW w:w="172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172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AE044C" w:rsidRPr="00AE044C" w:rsidTr="006B0F62">
        <w:tc>
          <w:tcPr>
            <w:tcW w:w="8748" w:type="dxa"/>
            <w:shd w:val="pct25" w:color="auto" w:fill="FFFFFF"/>
          </w:tcPr>
          <w:p w:rsidR="00AE044C" w:rsidRPr="00AE044C" w:rsidRDefault="00AE044C" w:rsidP="00AE044C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66" w:name="_Toc402241273"/>
            <w:bookmarkStart w:id="167" w:name="_Toc402254965"/>
            <w:bookmarkStart w:id="168" w:name="_Toc402255102"/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66"/>
            <w:bookmarkEnd w:id="167"/>
            <w:bookmarkEnd w:id="168"/>
          </w:p>
        </w:tc>
      </w:tr>
      <w:tr w:rsidR="00AE044C" w:rsidRPr="00AE044C" w:rsidTr="006B0F62">
        <w:tc>
          <w:tcPr>
            <w:tcW w:w="874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AE044C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Use Case 003</w:t>
            </w: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AE044C" w:rsidRPr="00AE044C" w:rsidTr="006B0F62">
        <w:tc>
          <w:tcPr>
            <w:tcW w:w="8748" w:type="dxa"/>
            <w:gridSpan w:val="8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rPr>
          <w:cantSplit/>
        </w:trPr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E044C" w:rsidRPr="00AE044C" w:rsidRDefault="00AE044C" w:rsidP="00AE044C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AE044C" w:rsidRPr="00AE044C" w:rsidTr="006B0F62">
        <w:tc>
          <w:tcPr>
            <w:tcW w:w="8748" w:type="dxa"/>
            <w:gridSpan w:val="7"/>
            <w:shd w:val="pct25" w:color="auto" w:fill="FFFFFF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AE044C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AE044C" w:rsidRPr="00AE044C" w:rsidTr="006B0F62"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AE044C" w:rsidRPr="00AE044C" w:rsidRDefault="00AE044C" w:rsidP="00AE044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AE044C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E044C" w:rsidRPr="00AE044C" w:rsidTr="006B0F62"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E044C" w:rsidRPr="00AE044C" w:rsidTr="006B0F62">
        <w:tc>
          <w:tcPr>
            <w:tcW w:w="378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AE044C" w:rsidRPr="00AE044C" w:rsidRDefault="00AE044C" w:rsidP="00AE044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pStyle w:val="Heading1"/>
        <w:rPr>
          <w:rFonts w:eastAsia="Times New Roman"/>
          <w:u w:val="single"/>
        </w:rPr>
      </w:pPr>
      <w:bookmarkStart w:id="169" w:name="_Toc402255103"/>
      <w:r w:rsidRPr="00F64D19">
        <w:rPr>
          <w:rFonts w:eastAsia="Times New Roman"/>
          <w:u w:val="single"/>
        </w:rPr>
        <w:lastRenderedPageBreak/>
        <w:t>8.6 Use Case 006 – Disconnect Xbox Steering Wheel</w:t>
      </w:r>
      <w:r>
        <w:rPr>
          <w:rFonts w:eastAsia="Times New Roman"/>
          <w:u w:val="single"/>
        </w:rPr>
        <w:t>___________________</w:t>
      </w:r>
      <w:bookmarkEnd w:id="16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F64D19" w:rsidRPr="00F64D19" w:rsidTr="001D6F39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70" w:name="_Toc402254967"/>
            <w:bookmarkStart w:id="171" w:name="_Toc402255104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70"/>
            <w:bookmarkEnd w:id="171"/>
          </w:p>
        </w:tc>
      </w:tr>
      <w:tr w:rsidR="00F64D19" w:rsidRPr="00F64D19" w:rsidTr="001D6F39">
        <w:trPr>
          <w:trHeight w:val="764"/>
        </w:trPr>
        <w:tc>
          <w:tcPr>
            <w:tcW w:w="451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6</w:t>
            </w:r>
          </w:p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ubject Area : Controller Connection</w:t>
            </w:r>
          </w:p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Description : User is disconnecting the controller</w:t>
            </w:r>
          </w:p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F64D19" w:rsidRPr="00F64D19" w:rsidTr="001D6F39">
        <w:tc>
          <w:tcPr>
            <w:tcW w:w="8748" w:type="dxa"/>
            <w:gridSpan w:val="2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72" w:name="_Toc402254968"/>
            <w:bookmarkStart w:id="173" w:name="_Toc402255105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72"/>
            <w:bookmarkEnd w:id="173"/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74" w:name="_Toc402254969"/>
            <w:bookmarkStart w:id="175" w:name="_Toc402255106"/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74"/>
            <w:bookmarkEnd w:id="175"/>
          </w:p>
        </w:tc>
        <w:tc>
          <w:tcPr>
            <w:tcW w:w="7740" w:type="dxa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2.4</w:t>
            </w:r>
          </w:p>
        </w:tc>
        <w:tc>
          <w:tcPr>
            <w:tcW w:w="77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server application will set the RC signals to zero when the controller is disconnected</w:t>
            </w:r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2.5</w:t>
            </w:r>
          </w:p>
        </w:tc>
        <w:tc>
          <w:tcPr>
            <w:tcW w:w="77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The client application will register controller disconnection through the </w:t>
            </w:r>
            <w:proofErr w:type="spellStart"/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XInput</w:t>
            </w:r>
            <w:proofErr w:type="spellEnd"/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API</w:t>
            </w:r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trHeight w:val="260"/>
        </w:trPr>
        <w:tc>
          <w:tcPr>
            <w:tcW w:w="100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76" w:name="_Toc402254970"/>
            <w:bookmarkStart w:id="177" w:name="_Toc402255107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76"/>
            <w:bookmarkEnd w:id="177"/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78" w:name="_Toc402254971"/>
            <w:bookmarkStart w:id="179" w:name="_Toc402255108"/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78"/>
            <w:bookmarkEnd w:id="179"/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80" w:name="_Toc402254972"/>
            <w:bookmarkStart w:id="181" w:name="_Toc402255109"/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80"/>
            <w:bookmarkEnd w:id="181"/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Driver will disconnect controller when done with system</w:t>
            </w: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F64D19" w:rsidRPr="00F64D19" w:rsidTr="001D6F39">
        <w:tc>
          <w:tcPr>
            <w:tcW w:w="8748" w:type="dxa"/>
            <w:gridSpan w:val="2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F64D19" w:rsidRPr="00F64D19" w:rsidTr="001D6F39">
        <w:trPr>
          <w:cantSplit/>
        </w:trPr>
        <w:tc>
          <w:tcPr>
            <w:tcW w:w="55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F64D19" w:rsidRPr="00F64D19" w:rsidTr="001D6F39">
        <w:trPr>
          <w:cantSplit/>
        </w:trPr>
        <w:tc>
          <w:tcPr>
            <w:tcW w:w="55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controller had previously been connected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F64D19" w:rsidRPr="00F64D19" w:rsidTr="001D6F39">
        <w:tc>
          <w:tcPr>
            <w:tcW w:w="8748" w:type="dxa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F64D19" w:rsidRPr="00F64D19" w:rsidTr="001D6F39">
        <w:tc>
          <w:tcPr>
            <w:tcW w:w="87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The driver has elected to disconnect the controller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F64D19" w:rsidRPr="00F64D19" w:rsidTr="003F352E">
        <w:trPr>
          <w:trHeight w:val="737"/>
        </w:trPr>
        <w:tc>
          <w:tcPr>
            <w:tcW w:w="8748" w:type="dxa"/>
            <w:gridSpan w:val="4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F64D19" w:rsidRPr="00F64D19" w:rsidTr="001D6F39">
        <w:tc>
          <w:tcPr>
            <w:tcW w:w="109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F64D19" w:rsidRPr="00F64D19" w:rsidTr="001D6F39">
        <w:tc>
          <w:tcPr>
            <w:tcW w:w="109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User enacts the System Stop use case</w:t>
            </w:r>
          </w:p>
        </w:tc>
        <w:tc>
          <w:tcPr>
            <w:tcW w:w="19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109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ystem shuts down and disconnects</w:t>
            </w:r>
          </w:p>
        </w:tc>
        <w:tc>
          <w:tcPr>
            <w:tcW w:w="19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109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User turns off and unplugs the controller</w:t>
            </w:r>
          </w:p>
        </w:tc>
        <w:tc>
          <w:tcPr>
            <w:tcW w:w="19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64D1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F64D19" w:rsidRPr="00F64D19" w:rsidTr="001D6F39">
        <w:tc>
          <w:tcPr>
            <w:tcW w:w="235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F64D19" w:rsidRPr="00F64D19" w:rsidTr="001D6F39">
        <w:tc>
          <w:tcPr>
            <w:tcW w:w="235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50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F64D19" w:rsidRPr="00F64D19" w:rsidTr="001D6F39">
        <w:tc>
          <w:tcPr>
            <w:tcW w:w="8748" w:type="dxa"/>
            <w:gridSpan w:val="2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82" w:name="_Toc402254973"/>
            <w:bookmarkStart w:id="183" w:name="_Toc402255110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82"/>
            <w:bookmarkEnd w:id="183"/>
          </w:p>
        </w:tc>
      </w:tr>
      <w:tr w:rsidR="00F64D19" w:rsidRPr="00F64D19" w:rsidTr="001D6F39">
        <w:tc>
          <w:tcPr>
            <w:tcW w:w="64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F64D19" w:rsidRPr="00F64D19" w:rsidTr="001D6F39">
        <w:tc>
          <w:tcPr>
            <w:tcW w:w="6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The system is offline</w:t>
            </w:r>
          </w:p>
        </w:tc>
      </w:tr>
      <w:tr w:rsidR="00F64D19" w:rsidRPr="00F64D19" w:rsidTr="001D6F39">
        <w:tc>
          <w:tcPr>
            <w:tcW w:w="6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64D19">
              <w:rPr>
                <w:rFonts w:ascii="Times New Roman" w:eastAsia="Times New Roman" w:hAnsi="Times New Roman" w:cs="Times New Roman"/>
                <w:sz w:val="16"/>
                <w:szCs w:val="20"/>
              </w:rPr>
              <w:t>The controller is disconnected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F64D19" w:rsidRPr="00F64D19" w:rsidTr="001D6F39">
        <w:tc>
          <w:tcPr>
            <w:tcW w:w="154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F64D19" w:rsidRPr="00F64D19" w:rsidTr="001D6F39">
        <w:tc>
          <w:tcPr>
            <w:tcW w:w="15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XInput</w:t>
            </w:r>
            <w:proofErr w:type="spellEnd"/>
          </w:p>
        </w:tc>
        <w:tc>
          <w:tcPr>
            <w:tcW w:w="49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interface to communicate with the controller</w:t>
            </w:r>
          </w:p>
        </w:tc>
        <w:tc>
          <w:tcPr>
            <w:tcW w:w="22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15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Controller</w:t>
            </w:r>
          </w:p>
        </w:tc>
        <w:tc>
          <w:tcPr>
            <w:tcW w:w="49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program model of the controller</w:t>
            </w:r>
          </w:p>
        </w:tc>
        <w:tc>
          <w:tcPr>
            <w:tcW w:w="22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F64D19" w:rsidRPr="00F64D19" w:rsidTr="001D6F39">
        <w:tc>
          <w:tcPr>
            <w:tcW w:w="8748" w:type="dxa"/>
            <w:gridSpan w:val="6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The controller is functioning properly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F64D19" w:rsidRPr="00F64D19" w:rsidTr="001D6F39">
        <w:tc>
          <w:tcPr>
            <w:tcW w:w="8748" w:type="dxa"/>
            <w:gridSpan w:val="6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Unplugging before system shutdown, application must handle this case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5940"/>
        <w:gridCol w:w="1080"/>
      </w:tblGrid>
      <w:tr w:rsidR="00F64D19" w:rsidRPr="00F64D19" w:rsidTr="001D6F39">
        <w:tc>
          <w:tcPr>
            <w:tcW w:w="8748" w:type="dxa"/>
            <w:gridSpan w:val="3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F64D19" w:rsidRPr="00F64D19" w:rsidTr="001D6F39">
        <w:tc>
          <w:tcPr>
            <w:tcW w:w="172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594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F64D19" w:rsidRPr="00F64D19" w:rsidTr="001D6F39">
        <w:tc>
          <w:tcPr>
            <w:tcW w:w="172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59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Controller disconnection should be trivial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F64D19" w:rsidRPr="00F64D19" w:rsidTr="001D6F39">
        <w:tc>
          <w:tcPr>
            <w:tcW w:w="172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594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F64D19" w:rsidRPr="00F64D19" w:rsidTr="001D6F39">
        <w:tc>
          <w:tcPr>
            <w:tcW w:w="8748" w:type="dxa"/>
            <w:shd w:val="pct25" w:color="auto" w:fill="FFFFFF"/>
          </w:tcPr>
          <w:p w:rsidR="00F64D19" w:rsidRPr="00F64D19" w:rsidRDefault="00F64D19" w:rsidP="00F64D1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84" w:name="_Toc402254974"/>
            <w:bookmarkStart w:id="185" w:name="_Toc402255111"/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184"/>
            <w:bookmarkEnd w:id="185"/>
          </w:p>
        </w:tc>
      </w:tr>
      <w:tr w:rsidR="00F64D19" w:rsidRPr="00F64D19" w:rsidTr="001D6F39">
        <w:tc>
          <w:tcPr>
            <w:tcW w:w="874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64D1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system shutdown</w:t>
            </w: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F64D19" w:rsidRPr="00F64D19" w:rsidTr="001D6F39">
        <w:tc>
          <w:tcPr>
            <w:tcW w:w="8748" w:type="dxa"/>
            <w:gridSpan w:val="8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rPr>
          <w:cantSplit/>
        </w:trPr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F64D19" w:rsidRPr="00F64D19" w:rsidTr="001D6F39">
        <w:tc>
          <w:tcPr>
            <w:tcW w:w="8748" w:type="dxa"/>
            <w:gridSpan w:val="7"/>
            <w:shd w:val="pct25" w:color="auto" w:fill="FFFFFF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64D1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64D1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64D19" w:rsidRPr="00F64D19" w:rsidTr="001D6F39">
        <w:tc>
          <w:tcPr>
            <w:tcW w:w="378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F64D19" w:rsidRPr="00F64D19" w:rsidRDefault="00F64D19" w:rsidP="00F64D1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F64D19" w:rsidRPr="00F64D1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307DA9" w:rsidRDefault="00F64D19" w:rsidP="00F64D1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64D1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307DA9" w:rsidRPr="00F64D19" w:rsidRDefault="00307DA9" w:rsidP="00307DA9">
      <w:pPr>
        <w:pStyle w:val="Heading1"/>
        <w:rPr>
          <w:rFonts w:eastAsia="Times New Roman"/>
          <w:u w:val="single"/>
        </w:rPr>
      </w:pPr>
      <w:bookmarkStart w:id="186" w:name="_Toc402255112"/>
      <w:r>
        <w:rPr>
          <w:rFonts w:eastAsia="Times New Roman"/>
          <w:u w:val="single"/>
        </w:rPr>
        <w:lastRenderedPageBreak/>
        <w:t>8.7 Use Case 007</w:t>
      </w:r>
      <w:r w:rsidRPr="00F64D19">
        <w:rPr>
          <w:rFonts w:eastAsia="Times New Roman"/>
          <w:u w:val="single"/>
        </w:rPr>
        <w:t xml:space="preserve"> – </w:t>
      </w:r>
      <w:r>
        <w:rPr>
          <w:rFonts w:eastAsia="Times New Roman"/>
          <w:u w:val="single"/>
        </w:rPr>
        <w:t>C</w:t>
      </w:r>
      <w:r w:rsidRPr="00F64D19">
        <w:rPr>
          <w:rFonts w:eastAsia="Times New Roman"/>
          <w:u w:val="single"/>
        </w:rPr>
        <w:t xml:space="preserve">onnect </w:t>
      </w:r>
      <w:r>
        <w:rPr>
          <w:rFonts w:eastAsia="Times New Roman"/>
          <w:u w:val="single"/>
        </w:rPr>
        <w:t>Oculus Rift_______________</w:t>
      </w:r>
      <w:r w:rsidR="00A43671">
        <w:rPr>
          <w:rFonts w:eastAsia="Times New Roman"/>
          <w:u w:val="single"/>
        </w:rPr>
        <w:t>__________</w:t>
      </w:r>
      <w:r>
        <w:rPr>
          <w:rFonts w:eastAsia="Times New Roman"/>
          <w:u w:val="single"/>
        </w:rPr>
        <w:t>____</w:t>
      </w:r>
      <w:bookmarkEnd w:id="18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307DA9" w:rsidRPr="00307DA9" w:rsidTr="001D6F39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87" w:name="_Toc402254976"/>
            <w:bookmarkStart w:id="188" w:name="_Toc402255113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187"/>
            <w:bookmarkEnd w:id="188"/>
          </w:p>
        </w:tc>
      </w:tr>
      <w:tr w:rsidR="00307DA9" w:rsidRPr="00307DA9" w:rsidTr="001D6F39">
        <w:trPr>
          <w:trHeight w:val="764"/>
        </w:trPr>
        <w:tc>
          <w:tcPr>
            <w:tcW w:w="451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7</w:t>
            </w:r>
          </w:p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ubject Area :  Oculus Rift Connection</w:t>
            </w:r>
          </w:p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Description : User connects the Oculus Rift device</w:t>
            </w:r>
          </w:p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307DA9" w:rsidRPr="00307DA9" w:rsidTr="001D6F39">
        <w:tc>
          <w:tcPr>
            <w:tcW w:w="8748" w:type="dxa"/>
            <w:gridSpan w:val="2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89" w:name="_Toc402254977"/>
            <w:bookmarkStart w:id="190" w:name="_Toc402255114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189"/>
            <w:bookmarkEnd w:id="190"/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91" w:name="_Toc402254978"/>
            <w:bookmarkStart w:id="192" w:name="_Toc402255115"/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191"/>
            <w:bookmarkEnd w:id="192"/>
          </w:p>
        </w:tc>
        <w:tc>
          <w:tcPr>
            <w:tcW w:w="7740" w:type="dxa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3.8</w:t>
            </w:r>
          </w:p>
        </w:tc>
        <w:tc>
          <w:tcPr>
            <w:tcW w:w="77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nce connected, video will be displayed on Oculus Rift device</w:t>
            </w:r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trHeight w:val="260"/>
        </w:trPr>
        <w:tc>
          <w:tcPr>
            <w:tcW w:w="100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93" w:name="_Toc402254979"/>
            <w:bookmarkStart w:id="194" w:name="_Toc402255116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93"/>
            <w:bookmarkEnd w:id="194"/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95" w:name="_Toc402254980"/>
            <w:bookmarkStart w:id="196" w:name="_Toc402255117"/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95"/>
            <w:bookmarkEnd w:id="196"/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97" w:name="_Toc402254981"/>
            <w:bookmarkStart w:id="198" w:name="_Toc402255118"/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97"/>
            <w:bookmarkEnd w:id="198"/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Driver is connecting the Oculus head mounted display</w:t>
            </w: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307DA9" w:rsidRPr="00307DA9" w:rsidTr="001D6F39">
        <w:tc>
          <w:tcPr>
            <w:tcW w:w="8748" w:type="dxa"/>
            <w:gridSpan w:val="2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307DA9" w:rsidRPr="00307DA9" w:rsidTr="001D6F39">
        <w:trPr>
          <w:cantSplit/>
        </w:trPr>
        <w:tc>
          <w:tcPr>
            <w:tcW w:w="55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307DA9" w:rsidRPr="00307DA9" w:rsidTr="001D6F39">
        <w:trPr>
          <w:cantSplit/>
        </w:trPr>
        <w:tc>
          <w:tcPr>
            <w:tcW w:w="55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The Oculus Rift is not already connected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307DA9" w:rsidRPr="00307DA9" w:rsidTr="001D6F39">
        <w:tc>
          <w:tcPr>
            <w:tcW w:w="8748" w:type="dxa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307DA9" w:rsidRPr="00307DA9" w:rsidTr="001D6F39">
        <w:tc>
          <w:tcPr>
            <w:tcW w:w="87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User is setting up the system and needs to connect the Oculus device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307DA9" w:rsidRPr="00307DA9" w:rsidTr="001D6F39">
        <w:tc>
          <w:tcPr>
            <w:tcW w:w="8748" w:type="dxa"/>
            <w:gridSpan w:val="4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307DA9" w:rsidRPr="00307DA9" w:rsidTr="001D6F39">
        <w:tc>
          <w:tcPr>
            <w:tcW w:w="109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307DA9" w:rsidRPr="00307DA9" w:rsidTr="001D6F39">
        <w:tc>
          <w:tcPr>
            <w:tcW w:w="109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User plugs in the Oculus Rift device</w:t>
            </w:r>
          </w:p>
        </w:tc>
        <w:tc>
          <w:tcPr>
            <w:tcW w:w="19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109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User enacts System Start</w:t>
            </w:r>
          </w:p>
        </w:tc>
        <w:tc>
          <w:tcPr>
            <w:tcW w:w="19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109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ystem notifies user the Oculus Rift is connected</w:t>
            </w:r>
          </w:p>
        </w:tc>
        <w:tc>
          <w:tcPr>
            <w:tcW w:w="19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307DA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307DA9" w:rsidRPr="00307DA9" w:rsidTr="001D6F39">
        <w:tc>
          <w:tcPr>
            <w:tcW w:w="235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307DA9" w:rsidRPr="00307DA9" w:rsidTr="001D6F39">
        <w:tc>
          <w:tcPr>
            <w:tcW w:w="235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culus Runtime is not running</w:t>
            </w:r>
          </w:p>
        </w:tc>
        <w:tc>
          <w:tcPr>
            <w:tcW w:w="50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Attempt to restart the Oculus Runtime program, prompt user on failure to reboot computer</w:t>
            </w: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307DA9" w:rsidRPr="00307DA9" w:rsidTr="001D6F39">
        <w:tc>
          <w:tcPr>
            <w:tcW w:w="8748" w:type="dxa"/>
            <w:gridSpan w:val="2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99" w:name="_Toc402254982"/>
            <w:bookmarkStart w:id="200" w:name="_Toc402255119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99"/>
            <w:bookmarkEnd w:id="200"/>
          </w:p>
        </w:tc>
      </w:tr>
      <w:tr w:rsidR="00307DA9" w:rsidRPr="00307DA9" w:rsidTr="001D6F39">
        <w:tc>
          <w:tcPr>
            <w:tcW w:w="64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307DA9" w:rsidRPr="00307DA9" w:rsidTr="001D6F39">
        <w:tc>
          <w:tcPr>
            <w:tcW w:w="6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Oculus Rift is connected and ready to use</w:t>
            </w:r>
          </w:p>
        </w:tc>
      </w:tr>
      <w:tr w:rsidR="00307DA9" w:rsidRPr="00307DA9" w:rsidTr="001D6F39">
        <w:tc>
          <w:tcPr>
            <w:tcW w:w="6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307DA9">
              <w:rPr>
                <w:rFonts w:ascii="Times New Roman" w:eastAsia="Times New Roman" w:hAnsi="Times New Roman" w:cs="Times New Roman"/>
                <w:sz w:val="16"/>
                <w:szCs w:val="20"/>
              </w:rPr>
              <w:t>System recognizes the Oculus Rift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307DA9" w:rsidRPr="00307DA9" w:rsidTr="001D6F39">
        <w:tc>
          <w:tcPr>
            <w:tcW w:w="154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307DA9" w:rsidRPr="00307DA9" w:rsidTr="001D6F39">
        <w:tc>
          <w:tcPr>
            <w:tcW w:w="15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</w:p>
        </w:tc>
        <w:tc>
          <w:tcPr>
            <w:tcW w:w="49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The object that maintains the lifecycle of the Oculus Rift device</w:t>
            </w:r>
          </w:p>
        </w:tc>
        <w:tc>
          <w:tcPr>
            <w:tcW w:w="22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culusHandle</w:t>
            </w:r>
            <w:proofErr w:type="spellEnd"/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QuanternionOreientation</w:t>
            </w:r>
            <w:proofErr w:type="spellEnd"/>
          </w:p>
        </w:tc>
      </w:tr>
      <w:tr w:rsidR="00307DA9" w:rsidRPr="00307DA9" w:rsidTr="001D6F39">
        <w:tc>
          <w:tcPr>
            <w:tcW w:w="15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307DA9" w:rsidRPr="00307DA9" w:rsidTr="001D6F39">
        <w:tc>
          <w:tcPr>
            <w:tcW w:w="8748" w:type="dxa"/>
            <w:gridSpan w:val="6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User has already installed the proper drivers for the Oculus Rift DK2 Runtime environment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307DA9" w:rsidRPr="00307DA9" w:rsidTr="001D6F39">
        <w:tc>
          <w:tcPr>
            <w:tcW w:w="8748" w:type="dxa"/>
            <w:gridSpan w:val="6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Oculus Rift DK2 is still a developer device, it may have some unexpected, unexplainable hiccups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5940"/>
        <w:gridCol w:w="1080"/>
      </w:tblGrid>
      <w:tr w:rsidR="00307DA9" w:rsidRPr="00307DA9" w:rsidTr="001D6F39">
        <w:tc>
          <w:tcPr>
            <w:tcW w:w="8748" w:type="dxa"/>
            <w:gridSpan w:val="3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307DA9" w:rsidRPr="00307DA9" w:rsidTr="001D6F39">
        <w:tc>
          <w:tcPr>
            <w:tcW w:w="172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594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307DA9" w:rsidRPr="00307DA9" w:rsidTr="001D6F39">
        <w:tc>
          <w:tcPr>
            <w:tcW w:w="172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59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The Oculus Rift currently takes a fair amount of time to properly configure for each user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307DA9" w:rsidRPr="00307DA9" w:rsidTr="001D6F39">
        <w:tc>
          <w:tcPr>
            <w:tcW w:w="172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594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307DA9" w:rsidRPr="00307DA9" w:rsidTr="001D6F39">
        <w:tc>
          <w:tcPr>
            <w:tcW w:w="8748" w:type="dxa"/>
            <w:shd w:val="pct25" w:color="auto" w:fill="FFFFFF"/>
          </w:tcPr>
          <w:p w:rsidR="00307DA9" w:rsidRPr="00307DA9" w:rsidRDefault="00307DA9" w:rsidP="00307DA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01" w:name="_Toc402254983"/>
            <w:bookmarkStart w:id="202" w:name="_Toc402255120"/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01"/>
            <w:bookmarkEnd w:id="202"/>
          </w:p>
        </w:tc>
      </w:tr>
      <w:tr w:rsidR="00307DA9" w:rsidRPr="00307DA9" w:rsidTr="001D6F39">
        <w:tc>
          <w:tcPr>
            <w:tcW w:w="874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307DA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System Start use case</w:t>
            </w: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307DA9" w:rsidRPr="00307DA9" w:rsidTr="001D6F39">
        <w:tc>
          <w:tcPr>
            <w:tcW w:w="8748" w:type="dxa"/>
            <w:gridSpan w:val="8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rPr>
          <w:cantSplit/>
        </w:trPr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307DA9" w:rsidRPr="00307DA9" w:rsidRDefault="00307DA9" w:rsidP="00307DA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307DA9" w:rsidRPr="00307DA9" w:rsidTr="001D6F39">
        <w:tc>
          <w:tcPr>
            <w:tcW w:w="8748" w:type="dxa"/>
            <w:gridSpan w:val="7"/>
            <w:shd w:val="pct25" w:color="auto" w:fill="FFFFFF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307DA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307DA9" w:rsidRPr="00307DA9" w:rsidTr="001D6F39"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307DA9" w:rsidRPr="00307DA9" w:rsidRDefault="00307DA9" w:rsidP="00307DA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307DA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307DA9" w:rsidRPr="00307DA9" w:rsidTr="001D6F39"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307DA9" w:rsidRPr="00307DA9" w:rsidTr="001D6F39">
        <w:tc>
          <w:tcPr>
            <w:tcW w:w="378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307DA9" w:rsidRPr="00307DA9" w:rsidRDefault="00307DA9" w:rsidP="00307DA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A43671" w:rsidRPr="00F64D19" w:rsidRDefault="00A43671" w:rsidP="00A43671">
      <w:pPr>
        <w:pStyle w:val="Heading1"/>
        <w:rPr>
          <w:rFonts w:eastAsia="Times New Roman"/>
          <w:u w:val="single"/>
        </w:rPr>
      </w:pPr>
      <w:bookmarkStart w:id="203" w:name="_Toc402255121"/>
      <w:r>
        <w:rPr>
          <w:rFonts w:eastAsia="Times New Roman"/>
          <w:u w:val="single"/>
        </w:rPr>
        <w:lastRenderedPageBreak/>
        <w:t>8.8 Use Case 008</w:t>
      </w:r>
      <w:r w:rsidRPr="00F64D19">
        <w:rPr>
          <w:rFonts w:eastAsia="Times New Roman"/>
          <w:u w:val="single"/>
        </w:rPr>
        <w:t xml:space="preserve"> – </w:t>
      </w:r>
      <w:r>
        <w:rPr>
          <w:rFonts w:eastAsia="Times New Roman"/>
          <w:u w:val="single"/>
        </w:rPr>
        <w:t>Disc</w:t>
      </w:r>
      <w:r w:rsidRPr="00F64D19">
        <w:rPr>
          <w:rFonts w:eastAsia="Times New Roman"/>
          <w:u w:val="single"/>
        </w:rPr>
        <w:t xml:space="preserve">onnect </w:t>
      </w:r>
      <w:r>
        <w:rPr>
          <w:rFonts w:eastAsia="Times New Roman"/>
          <w:u w:val="single"/>
        </w:rPr>
        <w:t>Oculus Rift_____________________________</w:t>
      </w:r>
      <w:bookmarkEnd w:id="20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1D6F39" w:rsidRPr="001D6F39" w:rsidTr="00D11D6D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04" w:name="_Toc402254985"/>
            <w:bookmarkStart w:id="205" w:name="_Toc402255122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204"/>
            <w:bookmarkEnd w:id="205"/>
          </w:p>
        </w:tc>
      </w:tr>
      <w:tr w:rsidR="001D6F39" w:rsidRPr="001D6F39" w:rsidTr="00D11D6D">
        <w:trPr>
          <w:trHeight w:val="764"/>
        </w:trPr>
        <w:tc>
          <w:tcPr>
            <w:tcW w:w="451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8</w:t>
            </w:r>
          </w:p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ubject Area : Oculus Rift Connection</w:t>
            </w:r>
          </w:p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Description : User is disconnecting the Oculus Rift device</w:t>
            </w:r>
          </w:p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1D6F39" w:rsidRPr="001D6F39" w:rsidTr="001D6F39">
        <w:tc>
          <w:tcPr>
            <w:tcW w:w="8748" w:type="dxa"/>
            <w:gridSpan w:val="2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06" w:name="_Toc402254986"/>
            <w:bookmarkStart w:id="207" w:name="_Toc402255123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206"/>
            <w:bookmarkEnd w:id="207"/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08" w:name="_Toc402254987"/>
            <w:bookmarkStart w:id="209" w:name="_Toc402255124"/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208"/>
            <w:bookmarkEnd w:id="209"/>
          </w:p>
        </w:tc>
        <w:tc>
          <w:tcPr>
            <w:tcW w:w="7740" w:type="dxa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3.8</w:t>
            </w:r>
          </w:p>
        </w:tc>
        <w:tc>
          <w:tcPr>
            <w:tcW w:w="77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nce disconnected, video will no longer be displayed on Oculus Rift device</w:t>
            </w:r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trHeight w:val="260"/>
        </w:trPr>
        <w:tc>
          <w:tcPr>
            <w:tcW w:w="100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10" w:name="_Toc402254988"/>
            <w:bookmarkStart w:id="211" w:name="_Toc402255125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10"/>
            <w:bookmarkEnd w:id="211"/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12" w:name="_Toc402254989"/>
            <w:bookmarkStart w:id="213" w:name="_Toc402255126"/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212"/>
            <w:bookmarkEnd w:id="213"/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14" w:name="_Toc402254990"/>
            <w:bookmarkStart w:id="215" w:name="_Toc402255127"/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214"/>
            <w:bookmarkEnd w:id="215"/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Driver is disconnecting the Oculus head mounted display</w:t>
            </w: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1D6F39" w:rsidRPr="001D6F39" w:rsidTr="001D6F39">
        <w:tc>
          <w:tcPr>
            <w:tcW w:w="8748" w:type="dxa"/>
            <w:gridSpan w:val="2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1D6F39" w:rsidRPr="001D6F39" w:rsidTr="001D6F39">
        <w:trPr>
          <w:cantSplit/>
        </w:trPr>
        <w:tc>
          <w:tcPr>
            <w:tcW w:w="55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1D6F39" w:rsidRPr="001D6F39" w:rsidTr="001D6F39">
        <w:trPr>
          <w:cantSplit/>
        </w:trPr>
        <w:tc>
          <w:tcPr>
            <w:tcW w:w="55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 Rift device was already connected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D6F39" w:rsidRPr="001D6F39" w:rsidTr="001D6F39">
        <w:tc>
          <w:tcPr>
            <w:tcW w:w="8748" w:type="dxa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1D6F39" w:rsidRPr="001D6F39" w:rsidTr="001D6F39">
        <w:tc>
          <w:tcPr>
            <w:tcW w:w="874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User is shutting down the system and is ready to disconnect the Oculus Rift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1D6F39" w:rsidRPr="001D6F39" w:rsidTr="001D6F39">
        <w:tc>
          <w:tcPr>
            <w:tcW w:w="8748" w:type="dxa"/>
            <w:gridSpan w:val="4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1D6F39" w:rsidRPr="001D6F39" w:rsidTr="001D6F39">
        <w:tc>
          <w:tcPr>
            <w:tcW w:w="109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1D6F39" w:rsidRPr="001D6F39" w:rsidTr="001D6F39">
        <w:tc>
          <w:tcPr>
            <w:tcW w:w="109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User enacts System Stop</w:t>
            </w:r>
          </w:p>
        </w:tc>
        <w:tc>
          <w:tcPr>
            <w:tcW w:w="19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109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ystem shuts down and disconnects</w:t>
            </w:r>
          </w:p>
        </w:tc>
        <w:tc>
          <w:tcPr>
            <w:tcW w:w="19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109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User turns off and unplugs Oculus Rift device</w:t>
            </w:r>
          </w:p>
        </w:tc>
        <w:tc>
          <w:tcPr>
            <w:tcW w:w="19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D6F3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1D6F39" w:rsidRPr="001D6F39" w:rsidTr="001D6F39">
        <w:tc>
          <w:tcPr>
            <w:tcW w:w="235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1D6F39" w:rsidRPr="001D6F39" w:rsidTr="001D6F39">
        <w:tc>
          <w:tcPr>
            <w:tcW w:w="235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50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1D6F39" w:rsidRPr="001D6F39" w:rsidTr="001D6F39">
        <w:tc>
          <w:tcPr>
            <w:tcW w:w="8748" w:type="dxa"/>
            <w:gridSpan w:val="2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216" w:name="_Toc402254991"/>
            <w:bookmarkStart w:id="217" w:name="_Toc402255128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216"/>
            <w:bookmarkEnd w:id="217"/>
          </w:p>
        </w:tc>
      </w:tr>
      <w:tr w:rsidR="001D6F39" w:rsidRPr="001D6F39" w:rsidTr="001D6F39">
        <w:tc>
          <w:tcPr>
            <w:tcW w:w="64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1D6F39" w:rsidRPr="001D6F39" w:rsidTr="001D6F39">
        <w:tc>
          <w:tcPr>
            <w:tcW w:w="64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System is offline</w:t>
            </w:r>
          </w:p>
        </w:tc>
      </w:tr>
      <w:tr w:rsidR="001D6F39" w:rsidRPr="001D6F39" w:rsidTr="001D6F39">
        <w:tc>
          <w:tcPr>
            <w:tcW w:w="64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D6F39">
              <w:rPr>
                <w:rFonts w:ascii="Times New Roman" w:eastAsia="Times New Roman" w:hAnsi="Times New Roman" w:cs="Times New Roman"/>
                <w:sz w:val="16"/>
                <w:szCs w:val="20"/>
              </w:rPr>
              <w:t>Oculus Rift is disconnected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4860"/>
        <w:gridCol w:w="225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1D6F39" w:rsidRPr="001D6F39" w:rsidTr="001D6F39">
        <w:tc>
          <w:tcPr>
            <w:tcW w:w="163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86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1D6F39" w:rsidRPr="001D6F39" w:rsidTr="001D6F39">
        <w:tc>
          <w:tcPr>
            <w:tcW w:w="163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</w:p>
        </w:tc>
        <w:tc>
          <w:tcPr>
            <w:tcW w:w="486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bject used when communicating with the Oculus Rift</w:t>
            </w:r>
          </w:p>
        </w:tc>
        <w:tc>
          <w:tcPr>
            <w:tcW w:w="22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Handle</w:t>
            </w:r>
            <w:proofErr w:type="spellEnd"/>
          </w:p>
        </w:tc>
      </w:tr>
      <w:tr w:rsidR="001D6F39" w:rsidRPr="001D6F39" w:rsidTr="001D6F39">
        <w:tc>
          <w:tcPr>
            <w:tcW w:w="163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  <w:proofErr w:type="spellEnd"/>
          </w:p>
        </w:tc>
        <w:tc>
          <w:tcPr>
            <w:tcW w:w="486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bject which will run the shutdown procedure</w:t>
            </w:r>
          </w:p>
        </w:tc>
        <w:tc>
          <w:tcPr>
            <w:tcW w:w="22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D6F39" w:rsidRPr="001D6F39" w:rsidTr="001D6F39">
        <w:tc>
          <w:tcPr>
            <w:tcW w:w="8748" w:type="dxa"/>
            <w:gridSpan w:val="6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ystem is functioning properly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 Rift is functioning properly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D6F39" w:rsidRPr="001D6F39" w:rsidTr="001D6F39">
        <w:tc>
          <w:tcPr>
            <w:tcW w:w="8748" w:type="dxa"/>
            <w:gridSpan w:val="6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030"/>
        <w:gridCol w:w="990"/>
      </w:tblGrid>
      <w:tr w:rsidR="001D6F39" w:rsidRPr="001D6F39" w:rsidTr="001D6F39">
        <w:tc>
          <w:tcPr>
            <w:tcW w:w="8748" w:type="dxa"/>
            <w:gridSpan w:val="3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1D6F39" w:rsidRPr="001D6F39" w:rsidTr="001D6F39">
        <w:tc>
          <w:tcPr>
            <w:tcW w:w="172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0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1D6F39" w:rsidRPr="001D6F39" w:rsidTr="001D6F39">
        <w:tc>
          <w:tcPr>
            <w:tcW w:w="172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0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Oculus Rift runtime handles driver level operations, any errors in shutdown or disconnection will be handled by the runtime environment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1D6F39" w:rsidRPr="001D6F39" w:rsidTr="001D6F39">
        <w:tc>
          <w:tcPr>
            <w:tcW w:w="172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0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D6F39" w:rsidRPr="001D6F39" w:rsidTr="001D6F39">
        <w:tc>
          <w:tcPr>
            <w:tcW w:w="8748" w:type="dxa"/>
            <w:shd w:val="pct25" w:color="auto" w:fill="FFFFFF"/>
          </w:tcPr>
          <w:p w:rsidR="001D6F39" w:rsidRPr="001D6F39" w:rsidRDefault="001D6F39" w:rsidP="001D6F3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18" w:name="_Toc402254992"/>
            <w:bookmarkStart w:id="219" w:name="_Toc402255129"/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18"/>
            <w:bookmarkEnd w:id="219"/>
          </w:p>
        </w:tc>
      </w:tr>
      <w:tr w:rsidR="001D6F39" w:rsidRPr="001D6F39" w:rsidTr="001D6F39">
        <w:tc>
          <w:tcPr>
            <w:tcW w:w="874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D6F3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System Stop</w:t>
            </w: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1D6F39" w:rsidRPr="001D6F39" w:rsidTr="001D6F39">
        <w:tc>
          <w:tcPr>
            <w:tcW w:w="8748" w:type="dxa"/>
            <w:gridSpan w:val="8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rPr>
          <w:cantSplit/>
        </w:trPr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1D6F39" w:rsidRPr="001D6F39" w:rsidTr="001D6F39">
        <w:tc>
          <w:tcPr>
            <w:tcW w:w="8748" w:type="dxa"/>
            <w:gridSpan w:val="7"/>
            <w:shd w:val="pct25" w:color="auto" w:fill="FFFFFF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D6F3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D6F3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D6F39" w:rsidRPr="001D6F39" w:rsidTr="001D6F39">
        <w:tc>
          <w:tcPr>
            <w:tcW w:w="378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1D6F39" w:rsidRPr="001D6F39" w:rsidRDefault="001D6F39" w:rsidP="001D6F3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1D6F39" w:rsidRPr="001D6F39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C95C4E" w:rsidRDefault="001D6F39" w:rsidP="001D6F3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D6F3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C95C4E" w:rsidRPr="00C95C4E" w:rsidRDefault="00C95C4E" w:rsidP="00C95C4E">
      <w:pPr>
        <w:pStyle w:val="Heading1"/>
        <w:rPr>
          <w:rFonts w:eastAsia="Times New Roman"/>
          <w:u w:val="single"/>
        </w:rPr>
      </w:pPr>
      <w:bookmarkStart w:id="220" w:name="_Toc402255130"/>
      <w:r w:rsidRPr="00C95C4E">
        <w:rPr>
          <w:rFonts w:eastAsia="Times New Roman"/>
          <w:u w:val="single"/>
        </w:rPr>
        <w:lastRenderedPageBreak/>
        <w:t>8.9 Use Case 009 – Connect to RC</w:t>
      </w:r>
      <w:r>
        <w:rPr>
          <w:rFonts w:eastAsia="Times New Roman"/>
          <w:u w:val="single"/>
        </w:rPr>
        <w:t>_________________________________</w:t>
      </w:r>
      <w:bookmarkEnd w:id="22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C95C4E" w:rsidRPr="00C95C4E" w:rsidTr="00D11D6D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21" w:name="_Toc402254994"/>
            <w:bookmarkStart w:id="222" w:name="_Toc402255131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221"/>
            <w:bookmarkEnd w:id="222"/>
          </w:p>
        </w:tc>
      </w:tr>
      <w:tr w:rsidR="00C95C4E" w:rsidRPr="00C95C4E" w:rsidTr="00D11D6D">
        <w:trPr>
          <w:trHeight w:val="764"/>
        </w:trPr>
        <w:tc>
          <w:tcPr>
            <w:tcW w:w="451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09</w:t>
            </w:r>
          </w:p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ubject Area : RC Connection</w:t>
            </w:r>
          </w:p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Description : Client system is connecting to server system</w:t>
            </w:r>
          </w:p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C95C4E" w:rsidRPr="00C95C4E" w:rsidTr="00D11D6D">
        <w:tc>
          <w:tcPr>
            <w:tcW w:w="8748" w:type="dxa"/>
            <w:gridSpan w:val="2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23" w:name="_Toc402254995"/>
            <w:bookmarkStart w:id="224" w:name="_Toc402255132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223"/>
            <w:bookmarkEnd w:id="224"/>
          </w:p>
        </w:tc>
      </w:tr>
      <w:tr w:rsidR="00C95C4E" w:rsidRPr="00C95C4E" w:rsidTr="00D11D6D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25" w:name="_Toc402254996"/>
            <w:bookmarkStart w:id="226" w:name="_Toc402255133"/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225"/>
            <w:bookmarkEnd w:id="226"/>
          </w:p>
        </w:tc>
        <w:tc>
          <w:tcPr>
            <w:tcW w:w="7740" w:type="dxa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C95C4E" w:rsidRPr="00C95C4E" w:rsidTr="00D11D6D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Network components are initialized and connected</w:t>
            </w:r>
          </w:p>
        </w:tc>
      </w:tr>
      <w:tr w:rsidR="00C95C4E" w:rsidRPr="00C95C4E" w:rsidTr="00D11D6D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77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ystem must initialize all controller components</w:t>
            </w:r>
          </w:p>
        </w:tc>
      </w:tr>
      <w:tr w:rsidR="00C95C4E" w:rsidRPr="00C95C4E" w:rsidTr="00D11D6D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ystem must initialize all video components</w:t>
            </w:r>
          </w:p>
        </w:tc>
      </w:tr>
      <w:tr w:rsidR="00C95C4E" w:rsidRPr="00C95C4E" w:rsidTr="00D11D6D">
        <w:trPr>
          <w:trHeight w:val="260"/>
        </w:trPr>
        <w:tc>
          <w:tcPr>
            <w:tcW w:w="100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ystem must initialize sensor systems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95C4E" w:rsidRPr="00C95C4E" w:rsidTr="00D11D6D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27" w:name="_Toc402254997"/>
            <w:bookmarkStart w:id="228" w:name="_Toc402255134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27"/>
            <w:bookmarkEnd w:id="228"/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29" w:name="_Toc402254998"/>
            <w:bookmarkStart w:id="230" w:name="_Toc402255135"/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229"/>
            <w:bookmarkEnd w:id="230"/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95C4E" w:rsidRPr="00C95C4E" w:rsidTr="00D11D6D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31" w:name="_Toc402254999"/>
            <w:bookmarkStart w:id="232" w:name="_Toc402255136"/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231"/>
            <w:bookmarkEnd w:id="232"/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95C4E" w:rsidRPr="00C95C4E" w:rsidTr="00D11D6D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Driver is connecting the client to the server</w:t>
            </w: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C95C4E" w:rsidRPr="00C95C4E" w:rsidTr="00D11D6D">
        <w:tc>
          <w:tcPr>
            <w:tcW w:w="8748" w:type="dxa"/>
            <w:gridSpan w:val="2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C95C4E" w:rsidRPr="00C95C4E" w:rsidTr="00D11D6D">
        <w:trPr>
          <w:cantSplit/>
        </w:trPr>
        <w:tc>
          <w:tcPr>
            <w:tcW w:w="5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C95C4E" w:rsidRPr="00C95C4E" w:rsidTr="00D11D6D">
        <w:trPr>
          <w:cantSplit/>
        </w:trPr>
        <w:tc>
          <w:tcPr>
            <w:tcW w:w="5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is disconnected from the server</w:t>
            </w:r>
          </w:p>
        </w:tc>
      </w:tr>
      <w:tr w:rsidR="00C95C4E" w:rsidRPr="00C95C4E" w:rsidTr="00D11D6D">
        <w:trPr>
          <w:cantSplit/>
        </w:trPr>
        <w:tc>
          <w:tcPr>
            <w:tcW w:w="5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components are connected and initialized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C95C4E" w:rsidRPr="00C95C4E" w:rsidTr="00D11D6D">
        <w:tc>
          <w:tcPr>
            <w:tcW w:w="8748" w:type="dxa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C95C4E" w:rsidRPr="00C95C4E" w:rsidTr="00D11D6D">
        <w:tc>
          <w:tcPr>
            <w:tcW w:w="874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User selects the connect to RC (server) operation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4050"/>
        <w:gridCol w:w="1800"/>
        <w:gridCol w:w="1800"/>
      </w:tblGrid>
      <w:tr w:rsidR="00C95C4E" w:rsidRPr="00C95C4E" w:rsidTr="00D11D6D">
        <w:tc>
          <w:tcPr>
            <w:tcW w:w="8748" w:type="dxa"/>
            <w:gridSpan w:val="4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User initiates RC (server) connecti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begins network handshake to server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acknowledges handshake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application notifies user of connection to server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application begins camera stream daem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begins to receive video data, does not display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begins RC control daem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sends signal ping to each motor to verify connecti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Client begins </w:t>
            </w: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XInput</w:t>
            </w:r>
            <w:proofErr w:type="spellEnd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controller daem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begins sensor daemon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lastRenderedPageBreak/>
              <w:t>11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begins receiving sensor data, does not display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2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zeroes accelerometer sensor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109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3</w:t>
            </w:r>
          </w:p>
        </w:tc>
        <w:tc>
          <w:tcPr>
            <w:tcW w:w="40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 notifies user of successful connection and Ready-To-Run status</w:t>
            </w: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C95C4E" w:rsidRPr="00C95C4E" w:rsidTr="00D11D6D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Exception Conditions</w:t>
            </w:r>
          </w:p>
        </w:tc>
      </w:tr>
      <w:tr w:rsidR="00C95C4E" w:rsidRPr="00C95C4E" w:rsidTr="00D11D6D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C95C4E" w:rsidRPr="00C95C4E" w:rsidTr="00D11D6D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amera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amera stream does not initiate, retry once, then prompt user for manual inspection if secondary failure occurs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RC Control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User observes the motor ping does not occur, must manually check connections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XInput</w:t>
            </w:r>
            <w:proofErr w:type="spellEnd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Control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Client retries </w:t>
            </w: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XInput</w:t>
            </w:r>
            <w:proofErr w:type="spellEnd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initialization, prompts user for manual inspection upon failure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Oculus Rift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Client system will notify user of failure, user must manually check Oculus runtime and all Oculus connections 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235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nsor system failure</w:t>
            </w:r>
          </w:p>
        </w:tc>
        <w:tc>
          <w:tcPr>
            <w:tcW w:w="50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 does not receive data from sensor, prompts user to test sensor manually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C95C4E" w:rsidRPr="00C95C4E" w:rsidTr="00D11D6D">
        <w:tc>
          <w:tcPr>
            <w:tcW w:w="8748" w:type="dxa"/>
            <w:gridSpan w:val="2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233" w:name="_Toc402255000"/>
            <w:bookmarkStart w:id="234" w:name="_Toc402255137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233"/>
            <w:bookmarkEnd w:id="234"/>
          </w:p>
        </w:tc>
      </w:tr>
      <w:tr w:rsidR="00C95C4E" w:rsidRPr="00C95C4E" w:rsidTr="00D11D6D">
        <w:tc>
          <w:tcPr>
            <w:tcW w:w="64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C95C4E" w:rsidRPr="00C95C4E" w:rsidTr="00D11D6D">
        <w:tc>
          <w:tcPr>
            <w:tcW w:w="64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Client system has connected to RC (server) system </w:t>
            </w:r>
          </w:p>
        </w:tc>
      </w:tr>
      <w:tr w:rsidR="00C95C4E" w:rsidRPr="00C95C4E" w:rsidTr="00D11D6D">
        <w:tc>
          <w:tcPr>
            <w:tcW w:w="64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95C4E">
              <w:rPr>
                <w:rFonts w:ascii="Times New Roman" w:eastAsia="Times New Roman" w:hAnsi="Times New Roman" w:cs="Times New Roman"/>
                <w:sz w:val="16"/>
                <w:szCs w:val="20"/>
              </w:rPr>
              <w:t>RC system is ready to run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4770"/>
        <w:gridCol w:w="2250"/>
      </w:tblGrid>
      <w:tr w:rsidR="00C95C4E" w:rsidRPr="00C95C4E" w:rsidTr="00D11D6D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C95C4E" w:rsidRPr="00C95C4E" w:rsidTr="00D11D6D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C95C4E" w:rsidRPr="00C95C4E" w:rsidTr="00D11D6D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NetworkManager</w:t>
            </w:r>
            <w:proofErr w:type="spellEnd"/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Handles the network handshakes during initialization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Socket</w:t>
            </w:r>
            <w:proofErr w:type="spellEnd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lientStream</w:t>
            </w:r>
            <w:proofErr w:type="spellEnd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rverStream</w:t>
            </w:r>
            <w:proofErr w:type="spellEnd"/>
          </w:p>
        </w:tc>
      </w:tr>
      <w:tr w:rsidR="00C95C4E" w:rsidRPr="00C95C4E" w:rsidTr="00D11D6D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  <w:proofErr w:type="spellEnd"/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ontains all manager objects crucial to system operation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NetworkManager</w:t>
            </w:r>
            <w:proofErr w:type="spellEnd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</w:p>
        </w:tc>
      </w:tr>
      <w:tr w:rsidR="00C95C4E" w:rsidRPr="00C95C4E" w:rsidTr="00D11D6D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nsorManager</w:t>
            </w:r>
            <w:proofErr w:type="spellEnd"/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Processes and initializes sensor data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ensorHandle</w:t>
            </w:r>
            <w:proofErr w:type="spellEnd"/>
          </w:p>
        </w:tc>
      </w:tr>
      <w:tr w:rsidR="00C95C4E" w:rsidRPr="00C95C4E" w:rsidTr="00D11D6D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Handles all Oculus Rift software interactions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OculusHandle</w:t>
            </w:r>
            <w:proofErr w:type="spellEnd"/>
          </w:p>
        </w:tc>
      </w:tr>
      <w:tr w:rsidR="00C95C4E" w:rsidRPr="00C95C4E" w:rsidTr="00D11D6D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XInputManager</w:t>
            </w:r>
            <w:proofErr w:type="spellEnd"/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Manages the driver access of the controller data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ontrollerHandle</w:t>
            </w:r>
            <w:proofErr w:type="spellEnd"/>
          </w:p>
        </w:tc>
      </w:tr>
      <w:tr w:rsidR="00C95C4E" w:rsidRPr="00C95C4E" w:rsidTr="00D11D6D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  <w:proofErr w:type="spellEnd"/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Manages the transfer of RC control data to the server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RCPacket</w:t>
            </w:r>
            <w:proofErr w:type="spellEnd"/>
          </w:p>
        </w:tc>
      </w:tr>
      <w:tr w:rsidR="00C95C4E" w:rsidRPr="00C95C4E" w:rsidTr="00D11D6D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ControllerDaemon</w:t>
            </w:r>
            <w:proofErr w:type="spellEnd"/>
          </w:p>
        </w:tc>
        <w:tc>
          <w:tcPr>
            <w:tcW w:w="477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Manages the translation and flow of RC control data, out to the servo and the motor</w:t>
            </w:r>
          </w:p>
        </w:tc>
        <w:tc>
          <w:tcPr>
            <w:tcW w:w="22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teeringServo</w:t>
            </w:r>
            <w:proofErr w:type="spellEnd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DriveMotor</w:t>
            </w:r>
            <w:proofErr w:type="spellEnd"/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C95C4E" w:rsidRPr="00C95C4E" w:rsidTr="00D11D6D">
        <w:tc>
          <w:tcPr>
            <w:tcW w:w="8748" w:type="dxa"/>
            <w:gridSpan w:val="6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C95C4E" w:rsidRPr="00C95C4E" w:rsidTr="00D11D6D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C95C4E" w:rsidRPr="00C95C4E" w:rsidTr="00D11D6D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Minimal network latency and traffic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C95C4E" w:rsidRPr="00C95C4E" w:rsidTr="00D11D6D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All peripherals are connected properly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C95C4E" w:rsidRPr="00C95C4E" w:rsidTr="00D11D6D">
        <w:tc>
          <w:tcPr>
            <w:tcW w:w="8748" w:type="dxa"/>
            <w:gridSpan w:val="6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C95C4E" w:rsidRPr="00C95C4E" w:rsidTr="00D11D6D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C95C4E" w:rsidRPr="00C95C4E" w:rsidTr="00D11D6D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This use case contains a lot of moving parts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120"/>
        <w:gridCol w:w="900"/>
      </w:tblGrid>
      <w:tr w:rsidR="00C95C4E" w:rsidRPr="00C95C4E" w:rsidTr="00D11D6D">
        <w:tc>
          <w:tcPr>
            <w:tcW w:w="8748" w:type="dxa"/>
            <w:gridSpan w:val="3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C95C4E" w:rsidRPr="00C95C4E" w:rsidTr="00D11D6D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12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90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C95C4E" w:rsidRPr="00C95C4E" w:rsidTr="00D11D6D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61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Due to the developer and experimental nature of the project, many failures are not able to be handled automatically and require knowledgeable user attention</w:t>
            </w:r>
          </w:p>
        </w:tc>
        <w:tc>
          <w:tcPr>
            <w:tcW w:w="9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</w:tr>
      <w:tr w:rsidR="00C95C4E" w:rsidRPr="00C95C4E" w:rsidTr="00D11D6D">
        <w:tc>
          <w:tcPr>
            <w:tcW w:w="172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12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0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C95C4E" w:rsidRPr="00C95C4E" w:rsidTr="00D11D6D">
        <w:tc>
          <w:tcPr>
            <w:tcW w:w="8748" w:type="dxa"/>
            <w:shd w:val="pct25" w:color="auto" w:fill="FFFFFF"/>
          </w:tcPr>
          <w:p w:rsidR="00C95C4E" w:rsidRPr="00C95C4E" w:rsidRDefault="00C95C4E" w:rsidP="00C95C4E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35" w:name="_Toc402255001"/>
            <w:bookmarkStart w:id="236" w:name="_Toc402255138"/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35"/>
            <w:bookmarkEnd w:id="236"/>
          </w:p>
        </w:tc>
      </w:tr>
      <w:tr w:rsidR="00C95C4E" w:rsidRPr="00C95C4E" w:rsidTr="00D11D6D">
        <w:tc>
          <w:tcPr>
            <w:tcW w:w="874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3              Minimum:       1                     Maximum:         4         Average:     2              (OR)Fixed:</w:t>
            </w:r>
          </w:p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95C4E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</w:t>
            </w: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C95C4E" w:rsidRPr="00C95C4E" w:rsidTr="00D11D6D">
        <w:tc>
          <w:tcPr>
            <w:tcW w:w="8748" w:type="dxa"/>
            <w:gridSpan w:val="8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C95C4E" w:rsidRPr="00C95C4E" w:rsidTr="00D11D6D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95C4E" w:rsidRPr="00C95C4E" w:rsidTr="00D11D6D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rPr>
          <w:cantSplit/>
        </w:trPr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C95C4E" w:rsidRPr="00C95C4E" w:rsidTr="00D11D6D">
        <w:tc>
          <w:tcPr>
            <w:tcW w:w="8748" w:type="dxa"/>
            <w:gridSpan w:val="7"/>
            <w:shd w:val="pct25" w:color="auto" w:fill="FFFFFF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95C4E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C95C4E" w:rsidRPr="00C95C4E" w:rsidTr="00D11D6D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95C4E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95C4E" w:rsidRPr="00C95C4E" w:rsidTr="00D11D6D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95C4E" w:rsidRPr="00C95C4E" w:rsidTr="00D11D6D">
        <w:tc>
          <w:tcPr>
            <w:tcW w:w="378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C95C4E" w:rsidRPr="00C95C4E" w:rsidRDefault="00C95C4E" w:rsidP="00C95C4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C95C4E" w:rsidRPr="00C95C4E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4F5265" w:rsidRDefault="00C95C4E" w:rsidP="00C95C4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C95C4E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4D4439" w:rsidRPr="004D4439" w:rsidRDefault="004D4439" w:rsidP="004D4439">
      <w:pPr>
        <w:pStyle w:val="Heading1"/>
        <w:rPr>
          <w:rFonts w:eastAsia="Times New Roman"/>
          <w:u w:val="single"/>
        </w:rPr>
      </w:pPr>
      <w:bookmarkStart w:id="237" w:name="_Toc402255139"/>
      <w:r w:rsidRPr="004D4439">
        <w:rPr>
          <w:rFonts w:eastAsia="Times New Roman"/>
          <w:u w:val="single"/>
        </w:rPr>
        <w:lastRenderedPageBreak/>
        <w:t>8.10 Use Case 010 – Disconnect from RC</w:t>
      </w:r>
      <w:r>
        <w:rPr>
          <w:rFonts w:eastAsia="Times New Roman"/>
          <w:u w:val="single"/>
        </w:rPr>
        <w:t>____________________________</w:t>
      </w:r>
      <w:bookmarkEnd w:id="23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4F5265" w:rsidRPr="004F5265" w:rsidTr="00D11D6D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38" w:name="_Toc402255002"/>
            <w:bookmarkStart w:id="239" w:name="_Toc402255140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238"/>
            <w:bookmarkEnd w:id="239"/>
          </w:p>
        </w:tc>
      </w:tr>
      <w:tr w:rsidR="004F5265" w:rsidRPr="004F5265" w:rsidTr="00D11D6D">
        <w:trPr>
          <w:trHeight w:val="764"/>
        </w:trPr>
        <w:tc>
          <w:tcPr>
            <w:tcW w:w="451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Use Case Name\Number :        010</w:t>
            </w:r>
          </w:p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ubject Area : RC Car connection</w:t>
            </w:r>
          </w:p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Description : User is disconnecting the RC system</w:t>
            </w:r>
          </w:p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Responsible Analyst : Sanchez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4F5265" w:rsidRPr="004F5265" w:rsidTr="00D11D6D">
        <w:tc>
          <w:tcPr>
            <w:tcW w:w="8748" w:type="dxa"/>
            <w:gridSpan w:val="2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40" w:name="_Toc402255003"/>
            <w:bookmarkStart w:id="241" w:name="_Toc402255141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240"/>
            <w:bookmarkEnd w:id="241"/>
          </w:p>
        </w:tc>
      </w:tr>
      <w:tr w:rsidR="004F5265" w:rsidRPr="004F5265" w:rsidTr="00D11D6D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42" w:name="_Toc402255004"/>
            <w:bookmarkStart w:id="243" w:name="_Toc402255142"/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242"/>
            <w:bookmarkEnd w:id="243"/>
          </w:p>
        </w:tc>
        <w:tc>
          <w:tcPr>
            <w:tcW w:w="7740" w:type="dxa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4F5265" w:rsidRPr="004F5265" w:rsidTr="00D11D6D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Network components are cleaned up and destroyed</w:t>
            </w:r>
          </w:p>
        </w:tc>
      </w:tr>
      <w:tr w:rsidR="004F5265" w:rsidRPr="004F5265" w:rsidTr="00D11D6D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77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ontroller components are cleaned up and destroyed</w:t>
            </w:r>
          </w:p>
        </w:tc>
      </w:tr>
      <w:tr w:rsidR="004F5265" w:rsidRPr="004F5265" w:rsidTr="00D11D6D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77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Video components are cleaned up and destroyed</w:t>
            </w:r>
          </w:p>
        </w:tc>
      </w:tr>
      <w:tr w:rsidR="004F5265" w:rsidRPr="004F5265" w:rsidTr="00D11D6D">
        <w:trPr>
          <w:trHeight w:val="260"/>
        </w:trPr>
        <w:tc>
          <w:tcPr>
            <w:tcW w:w="100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77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nsor systems are shut down and cleaned up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F5265" w:rsidRPr="004F5265" w:rsidTr="00D11D6D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44" w:name="_Toc402255005"/>
            <w:bookmarkStart w:id="245" w:name="_Toc402255143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44"/>
            <w:bookmarkEnd w:id="245"/>
          </w:p>
        </w:tc>
      </w:tr>
      <w:tr w:rsidR="004F5265" w:rsidRPr="004F5265" w:rsidTr="00D11D6D">
        <w:tc>
          <w:tcPr>
            <w:tcW w:w="2214" w:type="dxa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46" w:name="_Toc402255006"/>
            <w:bookmarkStart w:id="247" w:name="_Toc402255144"/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246"/>
            <w:bookmarkEnd w:id="247"/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F5265" w:rsidRPr="004F5265" w:rsidTr="00D11D6D"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Initial draft of use case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F5265" w:rsidRPr="004F5265" w:rsidTr="00D11D6D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</w:t>
            </w:r>
          </w:p>
        </w:tc>
      </w:tr>
      <w:tr w:rsidR="004F5265" w:rsidRPr="004F5265" w:rsidTr="00D11D6D">
        <w:tc>
          <w:tcPr>
            <w:tcW w:w="2214" w:type="dxa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48" w:name="_Toc402255007"/>
            <w:bookmarkStart w:id="249" w:name="_Toc402255145"/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248"/>
            <w:bookmarkEnd w:id="249"/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4F5265" w:rsidRPr="004F5265" w:rsidTr="00D11D6D">
        <w:tc>
          <w:tcPr>
            <w:tcW w:w="2214" w:type="dxa"/>
          </w:tcPr>
          <w:p w:rsidR="004F5265" w:rsidRPr="004F5265" w:rsidRDefault="004F5265" w:rsidP="004F5265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F5265" w:rsidRPr="004F5265" w:rsidTr="00D11D6D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4F5265" w:rsidRPr="004F5265" w:rsidTr="00D11D6D"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4F5265" w:rsidRPr="004F5265" w:rsidTr="00D11D6D"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Driver</w:t>
            </w:r>
          </w:p>
        </w:tc>
        <w:tc>
          <w:tcPr>
            <w:tcW w:w="2214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Driver is disconnecting the server system from the client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4F5265" w:rsidRPr="004F5265" w:rsidTr="00D11D6D">
        <w:tc>
          <w:tcPr>
            <w:tcW w:w="8748" w:type="dxa"/>
            <w:gridSpan w:val="2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4F5265" w:rsidRPr="004F5265" w:rsidTr="00D11D6D">
        <w:trPr>
          <w:cantSplit/>
        </w:trPr>
        <w:tc>
          <w:tcPr>
            <w:tcW w:w="55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4F5265" w:rsidRPr="004F5265" w:rsidTr="00D11D6D">
        <w:trPr>
          <w:cantSplit/>
        </w:trPr>
        <w:tc>
          <w:tcPr>
            <w:tcW w:w="55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and server systems were connected and functioning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4F5265" w:rsidRPr="004F5265" w:rsidTr="00D11D6D">
        <w:tc>
          <w:tcPr>
            <w:tcW w:w="8748" w:type="dxa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4F5265" w:rsidRPr="004F5265" w:rsidTr="00D11D6D">
        <w:tc>
          <w:tcPr>
            <w:tcW w:w="874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User is done using the </w:t>
            </w:r>
            <w:proofErr w:type="spellStart"/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OculusRC</w:t>
            </w:r>
            <w:proofErr w:type="spellEnd"/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device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5107"/>
        <w:gridCol w:w="1440"/>
        <w:gridCol w:w="1103"/>
      </w:tblGrid>
      <w:tr w:rsidR="004F5265" w:rsidRPr="004F5265" w:rsidTr="00D11D6D">
        <w:tc>
          <w:tcPr>
            <w:tcW w:w="8748" w:type="dxa"/>
            <w:gridSpan w:val="4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User selects the disconnect from server operation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sends disconnect notice to server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shuts down sensor systems and stream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shuts down controller daemon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shuts down camera feed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6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cleans up resources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7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 sends good-bye message to client and shuts down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8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receives good-bye message and cleans up all network sockets and streams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109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9</w:t>
            </w:r>
          </w:p>
        </w:tc>
        <w:tc>
          <w:tcPr>
            <w:tcW w:w="510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notifies user of disconnected status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10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197"/>
        <w:gridCol w:w="1193"/>
      </w:tblGrid>
      <w:tr w:rsidR="004F5265" w:rsidRPr="004F5265" w:rsidTr="00D11D6D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Exception Conditions</w:t>
            </w:r>
          </w:p>
        </w:tc>
      </w:tr>
      <w:tr w:rsidR="004F5265" w:rsidRPr="004F5265" w:rsidTr="004D4439">
        <w:tc>
          <w:tcPr>
            <w:tcW w:w="235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197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193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4F5265" w:rsidRPr="004F5265" w:rsidTr="004D4439">
        <w:tc>
          <w:tcPr>
            <w:tcW w:w="235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Invalid Memory Operation</w:t>
            </w:r>
          </w:p>
        </w:tc>
        <w:tc>
          <w:tcPr>
            <w:tcW w:w="519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In some rare circumstances, the server system can run into memory corruption during cleanup and shut down procedures, system retires shutdown and forces system kill if second failure occurs</w:t>
            </w:r>
          </w:p>
        </w:tc>
        <w:tc>
          <w:tcPr>
            <w:tcW w:w="119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4D4439">
        <w:tc>
          <w:tcPr>
            <w:tcW w:w="235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queries server</w:t>
            </w:r>
          </w:p>
        </w:tc>
        <w:tc>
          <w:tcPr>
            <w:tcW w:w="5197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 sends mistimed request to server, server is off so client receives nothing, system begins timeout, cancels request after 60 seconds and notifies the user that the server is offline</w:t>
            </w:r>
          </w:p>
        </w:tc>
        <w:tc>
          <w:tcPr>
            <w:tcW w:w="1193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4F5265" w:rsidRPr="004F5265" w:rsidTr="00D11D6D">
        <w:tc>
          <w:tcPr>
            <w:tcW w:w="8748" w:type="dxa"/>
            <w:gridSpan w:val="2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250" w:name="_Toc402255008"/>
            <w:bookmarkStart w:id="251" w:name="_Toc402255146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250"/>
            <w:bookmarkEnd w:id="251"/>
          </w:p>
        </w:tc>
      </w:tr>
      <w:tr w:rsidR="004F5265" w:rsidRPr="004F5265" w:rsidTr="00D11D6D">
        <w:tc>
          <w:tcPr>
            <w:tcW w:w="64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4F5265" w:rsidRPr="004F5265" w:rsidTr="00D11D6D">
        <w:tc>
          <w:tcPr>
            <w:tcW w:w="64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F5265">
              <w:rPr>
                <w:rFonts w:ascii="Times New Roman" w:eastAsia="Times New Roman" w:hAnsi="Times New Roman" w:cs="Times New Roman"/>
                <w:sz w:val="16"/>
                <w:szCs w:val="20"/>
              </w:rPr>
              <w:t>Server is offline</w:t>
            </w:r>
          </w:p>
        </w:tc>
      </w:tr>
      <w:tr w:rsidR="004F5265" w:rsidRPr="004F5265" w:rsidTr="00D11D6D">
        <w:tc>
          <w:tcPr>
            <w:tcW w:w="64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810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8"/>
        <w:gridCol w:w="4860"/>
        <w:gridCol w:w="2250"/>
      </w:tblGrid>
      <w:tr w:rsidR="004F5265" w:rsidRPr="004F5265" w:rsidTr="00D11D6D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4F5265" w:rsidRPr="004F5265" w:rsidTr="00D11D6D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4F5265" w:rsidRPr="004F5265" w:rsidTr="00D11D6D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NetworkManager</w:t>
            </w:r>
            <w:proofErr w:type="spellEnd"/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Handles all socket and stream cleanup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Socket</w:t>
            </w:r>
            <w:proofErr w:type="spellEnd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Stream</w:t>
            </w:r>
            <w:proofErr w:type="spellEnd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rverStream</w:t>
            </w:r>
            <w:proofErr w:type="spellEnd"/>
          </w:p>
        </w:tc>
      </w:tr>
      <w:tr w:rsidR="004F5265" w:rsidRPr="004F5265" w:rsidTr="00D11D6D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ApplicationManager</w:t>
            </w:r>
            <w:proofErr w:type="spellEnd"/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ontains all manager objects crucial to system operation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NetworkManager</w:t>
            </w:r>
            <w:proofErr w:type="spellEnd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</w:p>
        </w:tc>
      </w:tr>
      <w:tr w:rsidR="004F5265" w:rsidRPr="004F5265" w:rsidTr="00D11D6D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nsorManager</w:t>
            </w:r>
            <w:proofErr w:type="spellEnd"/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Handles sensor system shutdown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ensorHandle</w:t>
            </w:r>
            <w:proofErr w:type="spellEnd"/>
          </w:p>
        </w:tc>
      </w:tr>
      <w:tr w:rsidR="004F5265" w:rsidRPr="004F5265" w:rsidTr="00D11D6D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OculusManager</w:t>
            </w:r>
            <w:proofErr w:type="spellEnd"/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Handles all Oculus Rift software interaction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OculusHandle</w:t>
            </w:r>
            <w:proofErr w:type="spellEnd"/>
          </w:p>
        </w:tc>
      </w:tr>
      <w:tr w:rsidR="004F5265" w:rsidRPr="004F5265" w:rsidTr="00D11D6D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XInputManager</w:t>
            </w:r>
            <w:proofErr w:type="spellEnd"/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Manages the driver access of the controller data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ontrollerHandle</w:t>
            </w:r>
            <w:proofErr w:type="spellEnd"/>
          </w:p>
        </w:tc>
      </w:tr>
      <w:tr w:rsidR="004F5265" w:rsidRPr="004F5265" w:rsidTr="00D11D6D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RCCar</w:t>
            </w:r>
            <w:proofErr w:type="spellEnd"/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Manages the transfer of RC control data to the server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RCPacket</w:t>
            </w:r>
            <w:proofErr w:type="spellEnd"/>
          </w:p>
        </w:tc>
      </w:tr>
      <w:tr w:rsidR="004F5265" w:rsidRPr="004F5265" w:rsidTr="00D11D6D">
        <w:tc>
          <w:tcPr>
            <w:tcW w:w="163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ontrollerDaemon</w:t>
            </w:r>
            <w:proofErr w:type="spellEnd"/>
          </w:p>
        </w:tc>
        <w:tc>
          <w:tcPr>
            <w:tcW w:w="486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Manages the shutdown procedure of server control systems</w:t>
            </w:r>
          </w:p>
        </w:tc>
        <w:tc>
          <w:tcPr>
            <w:tcW w:w="22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teeringServo</w:t>
            </w:r>
            <w:proofErr w:type="spellEnd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, </w:t>
            </w:r>
            <w:proofErr w:type="spellStart"/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DriveMotor</w:t>
            </w:r>
            <w:proofErr w:type="spellEnd"/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F5265" w:rsidRPr="004F5265" w:rsidTr="00D11D6D">
        <w:tc>
          <w:tcPr>
            <w:tcW w:w="8748" w:type="dxa"/>
            <w:gridSpan w:val="6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4F5265" w:rsidRPr="004F5265" w:rsidTr="00D11D6D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4F5265" w:rsidRPr="004F5265" w:rsidTr="00D11D6D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No adverse system events have occurred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</w:tr>
      <w:tr w:rsidR="004F5265" w:rsidRPr="004F5265" w:rsidTr="00D11D6D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F5265" w:rsidRPr="004F5265" w:rsidTr="00D11D6D">
        <w:tc>
          <w:tcPr>
            <w:tcW w:w="8748" w:type="dxa"/>
            <w:gridSpan w:val="6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4F5265" w:rsidRPr="004F5265" w:rsidTr="00D11D6D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4F5265" w:rsidRPr="004F5265" w:rsidTr="00D11D6D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Client/Server communications can break down and fail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10/28/14</w:t>
            </w: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Sanchez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D11D6D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4F5265" w:rsidRPr="004F5265" w:rsidTr="00D11D6D">
        <w:tc>
          <w:tcPr>
            <w:tcW w:w="8748" w:type="dxa"/>
            <w:gridSpan w:val="3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4F5265" w:rsidRPr="004F5265" w:rsidTr="00D11D6D">
        <w:tc>
          <w:tcPr>
            <w:tcW w:w="172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4F5265" w:rsidRPr="004F5265" w:rsidTr="00D11D6D">
        <w:tc>
          <w:tcPr>
            <w:tcW w:w="172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D11D6D">
        <w:tc>
          <w:tcPr>
            <w:tcW w:w="172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4F5265" w:rsidRPr="004F5265" w:rsidTr="00D11D6D">
        <w:tc>
          <w:tcPr>
            <w:tcW w:w="8748" w:type="dxa"/>
            <w:shd w:val="pct25" w:color="auto" w:fill="FFFFFF"/>
          </w:tcPr>
          <w:p w:rsidR="004F5265" w:rsidRPr="004F5265" w:rsidRDefault="004F5265" w:rsidP="004F5265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52" w:name="_Toc402255009"/>
            <w:bookmarkStart w:id="253" w:name="_Toc402255147"/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52"/>
            <w:bookmarkEnd w:id="253"/>
          </w:p>
        </w:tc>
      </w:tr>
      <w:tr w:rsidR="004F5265" w:rsidRPr="004F5265" w:rsidTr="00D11D6D">
        <w:tc>
          <w:tcPr>
            <w:tcW w:w="874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D11D6D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F5265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Tied to System Stop use case</w:t>
            </w: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4F5265" w:rsidRPr="004F5265" w:rsidTr="00D11D6D">
        <w:tc>
          <w:tcPr>
            <w:tcW w:w="8748" w:type="dxa"/>
            <w:gridSpan w:val="8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4F5265" w:rsidRPr="004F5265" w:rsidTr="00D11D6D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F5265" w:rsidRPr="004F5265" w:rsidTr="00D11D6D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D11D6D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D11D6D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D11D6D">
        <w:trPr>
          <w:cantSplit/>
        </w:trPr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4F5265" w:rsidRPr="004F5265" w:rsidTr="00D11D6D">
        <w:tc>
          <w:tcPr>
            <w:tcW w:w="8748" w:type="dxa"/>
            <w:gridSpan w:val="7"/>
            <w:shd w:val="pct25" w:color="auto" w:fill="FFFFFF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F5265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4F5265" w:rsidRPr="004F5265" w:rsidTr="00D11D6D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F5265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F5265" w:rsidRPr="004F5265" w:rsidTr="00D11D6D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D11D6D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D11D6D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F5265" w:rsidRPr="004F5265" w:rsidTr="00D11D6D">
        <w:tc>
          <w:tcPr>
            <w:tcW w:w="378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:rsidR="004F5265" w:rsidRPr="004F5265" w:rsidRDefault="004F5265" w:rsidP="004F5265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:rsidR="004F5265" w:rsidRPr="004F5265" w:rsidRDefault="004F5265" w:rsidP="004F5265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4F5265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:rsidR="008A4D83" w:rsidRPr="00D42D8B" w:rsidRDefault="005A3B22" w:rsidP="00F64D19">
      <w:pPr>
        <w:pStyle w:val="Heading1"/>
        <w:spacing w:after="240"/>
        <w:rPr>
          <w:rFonts w:cs="Times New Roman"/>
          <w:u w:val="single"/>
        </w:rPr>
      </w:pPr>
      <w:bookmarkStart w:id="254" w:name="_Toc402255148"/>
      <w:r w:rsidRPr="00D42D8B">
        <w:rPr>
          <w:rFonts w:cs="Times New Roman"/>
          <w:u w:val="single"/>
        </w:rPr>
        <w:lastRenderedPageBreak/>
        <w:t>9</w:t>
      </w:r>
      <w:r w:rsidR="008A4D83" w:rsidRPr="00D42D8B">
        <w:rPr>
          <w:rFonts w:cs="Times New Roman"/>
          <w:u w:val="single"/>
        </w:rPr>
        <w:t xml:space="preserve">.0 </w:t>
      </w:r>
      <w:r w:rsidRPr="00D42D8B">
        <w:rPr>
          <w:rFonts w:cs="Times New Roman"/>
          <w:u w:val="single"/>
        </w:rPr>
        <w:t>CRUD Matrix_</w:t>
      </w:r>
      <w:r w:rsidR="008A4D83" w:rsidRPr="00D42D8B">
        <w:rPr>
          <w:rFonts w:cs="Times New Roman"/>
          <w:u w:val="single"/>
        </w:rPr>
        <w:t>__________________________________________________</w:t>
      </w:r>
      <w:bookmarkEnd w:id="25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16"/>
        <w:gridCol w:w="728"/>
        <w:gridCol w:w="692"/>
        <w:gridCol w:w="692"/>
        <w:gridCol w:w="692"/>
        <w:gridCol w:w="692"/>
        <w:gridCol w:w="692"/>
        <w:gridCol w:w="692"/>
        <w:gridCol w:w="692"/>
        <w:gridCol w:w="729"/>
        <w:gridCol w:w="733"/>
      </w:tblGrid>
      <w:tr w:rsidR="00576309" w:rsidTr="00576309">
        <w:tc>
          <w:tcPr>
            <w:tcW w:w="1560" w:type="dxa"/>
          </w:tcPr>
          <w:p w:rsidR="00576309" w:rsidRDefault="00576309" w:rsidP="00B4211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576309">
              <w:rPr>
                <w:rFonts w:ascii="Times New Roman" w:hAnsi="Times New Roman" w:cs="Times New Roman"/>
                <w:sz w:val="20"/>
                <w:szCs w:val="20"/>
              </w:rPr>
              <w:t>Use Case ID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:</w:t>
            </w:r>
          </w:p>
          <w:p w:rsidR="00576309" w:rsidRPr="00576309" w:rsidRDefault="00576309" w:rsidP="00B4211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lass Name: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1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2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3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4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5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6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7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8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09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010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lientManager</w:t>
            </w:r>
            <w:proofErr w:type="spellEnd"/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D11D6D" w:rsidP="00576309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Network</w:t>
            </w:r>
            <w:r w:rsidR="00576309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Manager</w:t>
            </w:r>
            <w:proofErr w:type="spellEnd"/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OculusManager</w:t>
            </w:r>
            <w:proofErr w:type="spellEnd"/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CManager</w:t>
            </w:r>
            <w:proofErr w:type="spellEnd"/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D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SensorState</w:t>
            </w:r>
            <w:proofErr w:type="spellEnd"/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D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ontrollerManager</w:t>
            </w:r>
            <w:proofErr w:type="spellEnd"/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</w:tr>
      <w:tr w:rsidR="00576309" w:rsidTr="00F3410F">
        <w:tc>
          <w:tcPr>
            <w:tcW w:w="1560" w:type="dxa"/>
          </w:tcPr>
          <w:p w:rsidR="00576309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SteeringWheelController</w:t>
            </w:r>
            <w:proofErr w:type="spellEnd"/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</w:t>
            </w:r>
            <w:r w:rsidR="009D5508"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</w:t>
            </w:r>
          </w:p>
        </w:tc>
        <w:tc>
          <w:tcPr>
            <w:tcW w:w="779" w:type="dxa"/>
          </w:tcPr>
          <w:p w:rsidR="00576309" w:rsidRPr="00576309" w:rsidRDefault="00F3410F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D</w:t>
            </w: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576309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576309" w:rsidRPr="00576309" w:rsidRDefault="00716DE6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UD</w:t>
            </w: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ontrollerStreamManager</w:t>
            </w:r>
            <w:proofErr w:type="spellEnd"/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VideoManager</w:t>
            </w:r>
            <w:proofErr w:type="spellEnd"/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VideoStreamManager</w:t>
            </w:r>
            <w:proofErr w:type="spellEnd"/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SensorStreamManager</w:t>
            </w:r>
            <w:proofErr w:type="spellEnd"/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ServerControlManager</w:t>
            </w:r>
            <w:proofErr w:type="spellEnd"/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VideoFeed</w:t>
            </w:r>
            <w:proofErr w:type="spellEnd"/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TSPClient</w:t>
            </w:r>
            <w:proofErr w:type="spellEnd"/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OculusState</w:t>
            </w:r>
            <w:proofErr w:type="spellEnd"/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StreamClientState</w:t>
            </w:r>
            <w:proofErr w:type="spellEnd"/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TPPacket</w:t>
            </w:r>
            <w:proofErr w:type="spellEnd"/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Frame</w:t>
            </w:r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Vector3f</w:t>
            </w:r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XInputControlState</w:t>
            </w:r>
            <w:proofErr w:type="spellEnd"/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SensorBase</w:t>
            </w:r>
            <w:proofErr w:type="spellEnd"/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Accelerometer</w:t>
            </w:r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ServoController</w:t>
            </w:r>
            <w:proofErr w:type="spellEnd"/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MotorController</w:t>
            </w:r>
            <w:proofErr w:type="spellEnd"/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ServerNetworkManager</w:t>
            </w:r>
            <w:proofErr w:type="spellEnd"/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bookmarkStart w:id="255" w:name="_GoBack"/>
            <w:bookmarkEnd w:id="255"/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RTSPManager</w:t>
            </w:r>
            <w:proofErr w:type="spellEnd"/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SensorMonitor</w:t>
            </w:r>
            <w:proofErr w:type="spellEnd"/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aptureController</w:t>
            </w:r>
            <w:proofErr w:type="spellEnd"/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ameraManager</w:t>
            </w:r>
            <w:proofErr w:type="spellEnd"/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  <w:tr w:rsidR="00D11D6D" w:rsidTr="00F3410F">
        <w:tc>
          <w:tcPr>
            <w:tcW w:w="1560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ServerManager</w:t>
            </w:r>
            <w:proofErr w:type="spellEnd"/>
          </w:p>
        </w:tc>
        <w:tc>
          <w:tcPr>
            <w:tcW w:w="779" w:type="dxa"/>
          </w:tcPr>
          <w:p w:rsidR="00D11D6D" w:rsidRDefault="00B95AF0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  <w:t>CRU</w:t>
            </w: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Pr="00576309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  <w:tc>
          <w:tcPr>
            <w:tcW w:w="779" w:type="dxa"/>
          </w:tcPr>
          <w:p w:rsidR="00D11D6D" w:rsidRDefault="00D11D6D" w:rsidP="00E579EA">
            <w:pPr>
              <w:rPr>
                <w:rFonts w:ascii="Times New Roman" w:eastAsiaTheme="majorEastAsia" w:hAnsi="Times New Roman" w:cs="Times New Roman"/>
                <w:bCs/>
                <w:color w:val="000000" w:themeColor="text1"/>
                <w:sz w:val="20"/>
                <w:szCs w:val="20"/>
              </w:rPr>
            </w:pPr>
          </w:p>
        </w:tc>
      </w:tr>
    </w:tbl>
    <w:p w:rsidR="00D11D6D" w:rsidRDefault="009D5508" w:rsidP="004F5265">
      <w:pPr>
        <w:spacing w:before="240"/>
      </w:pPr>
      <w:r>
        <w:t>Note: Use cases 005 through 010 are related to connecting/disconnecting hardware devices and have no effect upon the program objects during application runtime.</w:t>
      </w:r>
    </w:p>
    <w:p w:rsidR="00D11D6D" w:rsidRDefault="00D11D6D" w:rsidP="00D11D6D">
      <w:r>
        <w:br w:type="page"/>
      </w:r>
    </w:p>
    <w:p w:rsidR="005A3B22" w:rsidRDefault="005A3B22" w:rsidP="005A3B22">
      <w:pPr>
        <w:pStyle w:val="Heading1"/>
        <w:rPr>
          <w:rFonts w:cs="Times New Roman"/>
          <w:u w:val="single"/>
        </w:rPr>
      </w:pPr>
      <w:bookmarkStart w:id="256" w:name="_Toc402255149"/>
      <w:r w:rsidRPr="00D42D8B">
        <w:rPr>
          <w:rFonts w:cs="Times New Roman"/>
          <w:u w:val="single"/>
        </w:rPr>
        <w:lastRenderedPageBreak/>
        <w:t>10.0 Low Fidelity UI________________________________________________</w:t>
      </w:r>
      <w:bookmarkEnd w:id="256"/>
    </w:p>
    <w:p w:rsidR="002D3F74" w:rsidRPr="002D3F74" w:rsidRDefault="002D3F74" w:rsidP="002D3F74">
      <w:r>
        <w:t>This is the initial mockup of the client side application user interface.</w:t>
      </w:r>
    </w:p>
    <w:p w:rsidR="002D3F74" w:rsidRDefault="002D3F74">
      <w:pPr>
        <w:rPr>
          <w:rFonts w:cs="Times New Roman"/>
          <w:u w:val="single"/>
        </w:rPr>
      </w:pPr>
      <w:r w:rsidRPr="002D3F74">
        <w:rPr>
          <w:rFonts w:cs="Times New Roman"/>
          <w:noProof/>
          <w:u w:val="single"/>
        </w:rPr>
        <w:drawing>
          <wp:inline distT="0" distB="0" distL="0" distR="0" wp14:anchorId="7BD5F19F" wp14:editId="59A36CE0">
            <wp:extent cx="5943600" cy="4457700"/>
            <wp:effectExtent l="0" t="0" r="0" b="0"/>
            <wp:docPr id="5" name="Picture 5" descr="C:\Users\Jack\Desktop\Low-Fidelity Client User Interfa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C:\Users\Jack\Desktop\Low-Fidelity Client User Interface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3F74" w:rsidRDefault="002D3F74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u w:val="single"/>
        </w:rPr>
      </w:pPr>
      <w:r>
        <w:rPr>
          <w:rFonts w:cs="Times New Roman"/>
          <w:u w:val="single"/>
        </w:rPr>
        <w:br w:type="page"/>
      </w:r>
    </w:p>
    <w:p w:rsidR="005A3B22" w:rsidRPr="00D42D8B" w:rsidRDefault="005A3B22" w:rsidP="005A3B22">
      <w:pPr>
        <w:pStyle w:val="Heading1"/>
        <w:rPr>
          <w:rFonts w:cs="Times New Roman"/>
          <w:u w:val="single"/>
        </w:rPr>
      </w:pPr>
      <w:bookmarkStart w:id="257" w:name="_Toc402255150"/>
      <w:r w:rsidRPr="00D42D8B">
        <w:rPr>
          <w:rFonts w:cs="Times New Roman"/>
          <w:u w:val="single"/>
        </w:rPr>
        <w:lastRenderedPageBreak/>
        <w:t>11.0 Glossary______________________________________________________</w:t>
      </w:r>
      <w:bookmarkEnd w:id="257"/>
    </w:p>
    <w:p w:rsidR="004828E3" w:rsidRPr="00F11E19" w:rsidRDefault="004828E3" w:rsidP="004828E3">
      <w:pPr>
        <w:pStyle w:val="ListParagraph"/>
        <w:numPr>
          <w:ilvl w:val="0"/>
          <w:numId w:val="5"/>
        </w:numPr>
        <w:spacing w:before="240"/>
        <w:rPr>
          <w:rFonts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culus Rift – a virtual reality, head-mounted display designed to be worn by a user</w:t>
      </w:r>
    </w:p>
    <w:p w:rsidR="00F11E19" w:rsidRPr="008A4D83" w:rsidRDefault="00F11E19" w:rsidP="004828E3">
      <w:pPr>
        <w:pStyle w:val="ListParagraph"/>
        <w:numPr>
          <w:ilvl w:val="0"/>
          <w:numId w:val="5"/>
        </w:numPr>
        <w:spacing w:before="240"/>
        <w:rPr>
          <w:rFonts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MD – acronym meaning, Head-Mounted Display</w:t>
      </w:r>
    </w:p>
    <w:p w:rsidR="004828E3" w:rsidRPr="008A4D83" w:rsidRDefault="004828E3" w:rsidP="004828E3">
      <w:pPr>
        <w:pStyle w:val="ListParagraph"/>
        <w:numPr>
          <w:ilvl w:val="0"/>
          <w:numId w:val="5"/>
        </w:numPr>
        <w:spacing w:before="240"/>
        <w:rPr>
          <w:rFonts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OculusR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the name of the proposed system</w:t>
      </w:r>
    </w:p>
    <w:p w:rsidR="004828E3" w:rsidRPr="008A4D83" w:rsidRDefault="004828E3" w:rsidP="004828E3">
      <w:pPr>
        <w:pStyle w:val="ListParagraph"/>
        <w:numPr>
          <w:ilvl w:val="0"/>
          <w:numId w:val="5"/>
        </w:numPr>
        <w:spacing w:before="240"/>
        <w:rPr>
          <w:rFonts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C – remote control, generally referring to a remote control vehicle</w:t>
      </w:r>
    </w:p>
    <w:p w:rsidR="004828E3" w:rsidRPr="00DF5EE8" w:rsidRDefault="004828E3" w:rsidP="004828E3">
      <w:pPr>
        <w:pStyle w:val="ListParagraph"/>
        <w:numPr>
          <w:ilvl w:val="0"/>
          <w:numId w:val="5"/>
        </w:numPr>
        <w:spacing w:before="240"/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NVIDIA </w:t>
      </w:r>
      <w:proofErr w:type="spellStart"/>
      <w:r>
        <w:rPr>
          <w:rFonts w:ascii="Times New Roman" w:hAnsi="Times New Roman" w:cs="Times New Roman"/>
          <w:sz w:val="24"/>
          <w:szCs w:val="24"/>
        </w:rPr>
        <w:t>Jetso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K1 – a developer board custom built from the ground up by NVIDIA</w:t>
      </w:r>
    </w:p>
    <w:p w:rsidR="009D5508" w:rsidRDefault="004828E3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ient – the system which interfaces to the controller and head mounted display</w:t>
      </w:r>
    </w:p>
    <w:p w:rsidR="004828E3" w:rsidRDefault="004828E3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rver – the system which connects directly to the RC vehicle</w:t>
      </w:r>
    </w:p>
    <w:p w:rsidR="004828E3" w:rsidRDefault="004828E3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XInp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the interface which communicates to the controller</w:t>
      </w:r>
    </w:p>
    <w:p w:rsidR="004828E3" w:rsidRDefault="004828E3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roller – abbreviation for the Microsoft Xbox 360 Steering Wheel</w:t>
      </w:r>
    </w:p>
    <w:p w:rsidR="00021E55" w:rsidRDefault="00021E55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rrel Distortion – a special algorithm designed to process video for viewing on the Oculus Rift device</w:t>
      </w:r>
    </w:p>
    <w:p w:rsidR="00021E55" w:rsidRDefault="00021E55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incushion Distortion – an effect applied to the Oculus Rift screen by the devices’ lenses</w:t>
      </w:r>
    </w:p>
    <w:p w:rsidR="00021E55" w:rsidRDefault="00021E55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pth Mode – the term used to describe a video feed which employs the Parallax Distortion used by the human eyes to perceive depth</w:t>
      </w:r>
    </w:p>
    <w:p w:rsidR="00021E55" w:rsidRDefault="00021E55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PV Mode – the term used to describe a video feed which is displayed in a “traditional sense” which offers no distortion nor depth of field</w:t>
      </w:r>
    </w:p>
    <w:p w:rsidR="0094473F" w:rsidRPr="004828E3" w:rsidRDefault="0094473F" w:rsidP="004828E3">
      <w:pPr>
        <w:pStyle w:val="ListParagraph"/>
        <w:numPr>
          <w:ilvl w:val="0"/>
          <w:numId w:val="5"/>
        </w:numPr>
        <w:spacing w:before="240"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al-Time Streaming Protocol – this networking protocol (RTSP) is designed to reduce the video networking delay to be as close to real time as possible, it is built on UDP</w:t>
      </w:r>
    </w:p>
    <w:p w:rsidR="008A4D83" w:rsidRPr="00D42D8B" w:rsidRDefault="008A4D83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u w:val="single"/>
        </w:rPr>
      </w:pPr>
      <w:r w:rsidRPr="00D42D8B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u w:val="single"/>
        </w:rPr>
        <w:br w:type="page"/>
      </w:r>
    </w:p>
    <w:p w:rsidR="000257E9" w:rsidRPr="00D42D8B" w:rsidRDefault="00475898" w:rsidP="00475898">
      <w:pPr>
        <w:pStyle w:val="ListParagraph"/>
        <w:spacing w:before="240"/>
        <w:ind w:left="0"/>
        <w:rPr>
          <w:rStyle w:val="Heading1Char"/>
          <w:rFonts w:cs="Times New Roman"/>
          <w:u w:val="single"/>
        </w:rPr>
      </w:pPr>
      <w:r w:rsidRPr="00D42D8B">
        <w:rPr>
          <w:rStyle w:val="Heading1Char"/>
          <w:rFonts w:cs="Times New Roman"/>
          <w:u w:val="single"/>
        </w:rPr>
        <w:lastRenderedPageBreak/>
        <w:tab/>
      </w:r>
      <w:bookmarkStart w:id="258" w:name="_Toc402255151"/>
      <w:r w:rsidR="000257E9" w:rsidRPr="00D42D8B">
        <w:rPr>
          <w:rStyle w:val="Heading1Char"/>
          <w:rFonts w:cs="Times New Roman"/>
          <w:u w:val="single"/>
        </w:rPr>
        <w:t>Appendix A:</w:t>
      </w:r>
      <w:r w:rsidR="00021E55">
        <w:rPr>
          <w:rStyle w:val="Heading1Char"/>
          <w:rFonts w:cs="Times New Roman"/>
          <w:u w:val="single"/>
        </w:rPr>
        <w:t xml:space="preserve"> </w:t>
      </w:r>
      <w:r w:rsidR="005A3B22" w:rsidRPr="00D42D8B">
        <w:rPr>
          <w:rStyle w:val="Heading1Char"/>
          <w:rFonts w:cs="Times New Roman"/>
          <w:u w:val="single"/>
        </w:rPr>
        <w:t>Business Rules</w:t>
      </w:r>
      <w:r w:rsidR="000257E9" w:rsidRPr="00D42D8B">
        <w:rPr>
          <w:rStyle w:val="Heading1Char"/>
          <w:rFonts w:cs="Times New Roman"/>
          <w:u w:val="single"/>
        </w:rPr>
        <w:t>_________________________________</w:t>
      </w:r>
      <w:r w:rsidRPr="00D42D8B">
        <w:rPr>
          <w:rStyle w:val="Heading1Char"/>
          <w:rFonts w:cs="Times New Roman"/>
          <w:u w:val="single"/>
        </w:rPr>
        <w:t>____</w:t>
      </w:r>
      <w:bookmarkEnd w:id="258"/>
    </w:p>
    <w:p w:rsidR="00475898" w:rsidRDefault="00021E55" w:rsidP="00F8387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RC Server system will provide a video feed to display on the Client system.</w:t>
      </w:r>
    </w:p>
    <w:p w:rsidR="00021E55" w:rsidRDefault="00021E55" w:rsidP="00F8387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has the option to be displayed on the Oculus Rift.</w:t>
      </w:r>
    </w:p>
    <w:p w:rsidR="00021E55" w:rsidRDefault="00021E55" w:rsidP="00021E55">
      <w:pPr>
        <w:pStyle w:val="ListParagraph"/>
        <w:numPr>
          <w:ilvl w:val="1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will be piped through a barrel distortion algorithm, this compensates for the pincushion distortion applied by the lenses of the Oculus Rift device.</w:t>
      </w:r>
    </w:p>
    <w:p w:rsidR="00021E55" w:rsidRDefault="00021E55" w:rsidP="00021E55">
      <w:pPr>
        <w:pStyle w:val="ListParagraph"/>
        <w:numPr>
          <w:ilvl w:val="1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will have the option of being displayed in “Depth Mode”.</w:t>
      </w:r>
    </w:p>
    <w:p w:rsidR="00021E55" w:rsidRDefault="00021E55" w:rsidP="00021E55">
      <w:pPr>
        <w:pStyle w:val="ListParagraph"/>
        <w:numPr>
          <w:ilvl w:val="1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will have the option of being displayed in “FPV Mode”.</w:t>
      </w:r>
    </w:p>
    <w:p w:rsidR="00021E55" w:rsidRDefault="00021E55" w:rsidP="00021E5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has the option to be displayed on the standard Client monitor.</w:t>
      </w:r>
    </w:p>
    <w:p w:rsidR="00021E55" w:rsidRDefault="00021E55" w:rsidP="00021E5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video feed will be transmitted using the Real-Time Streaming Protocol (RTSP).</w:t>
      </w:r>
    </w:p>
    <w:p w:rsidR="0094473F" w:rsidRDefault="00B120A4" w:rsidP="00021E5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RC car has the option to be controlled by the Microsoft Xbox 360 Steering Wheel.</w:t>
      </w:r>
    </w:p>
    <w:p w:rsidR="00B120A4" w:rsidRDefault="00B120A4" w:rsidP="00021E5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RC car has the option to be controlled by a standard keyboard.</w:t>
      </w:r>
    </w:p>
    <w:p w:rsidR="00213ED8" w:rsidRPr="00213ED8" w:rsidRDefault="00B120A4" w:rsidP="00213ED8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system requires an accessible Wi-Fi connection.</w:t>
      </w:r>
    </w:p>
    <w:sectPr w:rsidR="00213ED8" w:rsidRPr="00213ED8" w:rsidSect="008E459A">
      <w:footerReference w:type="default" r:id="rId12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0CC9" w:rsidRDefault="00DB0CC9" w:rsidP="00B46C49">
      <w:pPr>
        <w:spacing w:after="0" w:line="240" w:lineRule="auto"/>
      </w:pPr>
      <w:r>
        <w:separator/>
      </w:r>
    </w:p>
  </w:endnote>
  <w:endnote w:type="continuationSeparator" w:id="0">
    <w:p w:rsidR="00DB0CC9" w:rsidRDefault="00DB0CC9" w:rsidP="00B46C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0146937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11D6D" w:rsidRDefault="00D11D6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95AF0">
          <w:rPr>
            <w:noProof/>
          </w:rPr>
          <w:t>34</w:t>
        </w:r>
        <w:r>
          <w:rPr>
            <w:noProof/>
          </w:rPr>
          <w:fldChar w:fldCharType="end"/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1BD97098" wp14:editId="7FC14750">
                  <wp:simplePos x="0" y="0"/>
                  <wp:positionH relativeFrom="column">
                    <wp:posOffset>4620895</wp:posOffset>
                  </wp:positionH>
                  <wp:positionV relativeFrom="paragraph">
                    <wp:posOffset>57785</wp:posOffset>
                  </wp:positionV>
                  <wp:extent cx="2492482" cy="526315"/>
                  <wp:effectExtent l="0" t="152400" r="3175" b="160020"/>
                  <wp:wrapNone/>
                  <wp:docPr id="1" name="Text Box 1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 rot="452215">
                            <a:off x="0" y="0"/>
                            <a:ext cx="2492482" cy="526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D11D6D" w:rsidRPr="00B46C49" w:rsidRDefault="00D11D6D" w:rsidP="007B6F65">
                              <w:pPr>
                                <w:pStyle w:val="Footer"/>
                                <w:jc w:val="center"/>
                                <w:rPr>
                                  <w:b/>
                                  <w:sz w:val="72"/>
                                  <w:szCs w:val="72"/>
                                  <w14:textOutline w14:w="10541" w14:cap="flat" w14:cmpd="sng" w14:algn="ctr">
                                    <w14:solidFill>
                                      <w14:srgbClr w14:val="7D7D7D">
                                        <w14:tint w14:val="100000"/>
                                        <w14:shade w14:val="100000"/>
                                        <w14:satMod w14:val="110000"/>
                                      </w14:srgbClr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gradFill>
                                      <w14:gsLst>
                                        <w14:gs w14:pos="0">
                                          <w14:srgbClr w14:val="FFFFFF">
                                            <w14:tint w14:val="40000"/>
                                            <w14:satMod w14:val="250000"/>
                                          </w14:srgbClr>
                                        </w14:gs>
                                        <w14:gs w14:pos="9000">
                                          <w14:srgbClr w14:val="FFFFFF">
                                            <w14:tint w14:val="52000"/>
                                            <w14:satMod w14:val="300000"/>
                                          </w14:srgbClr>
                                        </w14:gs>
                                        <w14:gs w14:pos="50000">
                                          <w14:srgbClr w14:val="FFFFFF">
                                            <w14:shade w14:val="20000"/>
                                            <w14:satMod w14:val="300000"/>
                                          </w14:srgbClr>
                                        </w14:gs>
                                        <w14:gs w14:pos="79000">
                                          <w14:srgbClr w14:val="FFFFFF">
                                            <w14:tint w14:val="52000"/>
                                            <w14:satMod w14:val="300000"/>
                                          </w14:srgbClr>
                                        </w14:gs>
                                        <w14:gs w14:pos="100000">
                                          <w14:srgbClr w14:val="FFFFFF">
                                            <w14:tint w14:val="40000"/>
                                            <w14:satMod w14:val="250000"/>
                                          </w14:srgbClr>
                                        </w14:gs>
                                      </w14:gsLst>
                                      <w14:lin w14:ang="5400000" w14:scaled="0"/>
                                    </w14:gradFill>
                                  </w14:textFill>
                                </w:rPr>
                              </w:pPr>
                              <w:proofErr w:type="spellStart"/>
                              <w:r>
                                <w:rPr>
                                  <w:b/>
                                  <w:sz w:val="72"/>
                                  <w:szCs w:val="72"/>
                                  <w14:textOutline w14:w="10541" w14:cap="flat" w14:cmpd="sng" w14:algn="ctr">
                                    <w14:solidFill>
                                      <w14:srgbClr w14:val="7D7D7D">
                                        <w14:tint w14:val="100000"/>
                                        <w14:shade w14:val="100000"/>
                                        <w14:satMod w14:val="110000"/>
                                      </w14:srgbClr>
                                    </w14:solidFill>
                                    <w14:prstDash w14:val="solid"/>
                                    <w14:round/>
                                  </w14:textOutline>
                                  <w14:textFill>
                                    <w14:gradFill>
                                      <w14:gsLst>
                                        <w14:gs w14:pos="0">
                                          <w14:srgbClr w14:val="FFFFFF">
                                            <w14:tint w14:val="40000"/>
                                            <w14:satMod w14:val="250000"/>
                                          </w14:srgbClr>
                                        </w14:gs>
                                        <w14:gs w14:pos="9000">
                                          <w14:srgbClr w14:val="FFFFFF">
                                            <w14:tint w14:val="52000"/>
                                            <w14:satMod w14:val="300000"/>
                                          </w14:srgbClr>
                                        </w14:gs>
                                        <w14:gs w14:pos="50000">
                                          <w14:srgbClr w14:val="FFFFFF">
                                            <w14:shade w14:val="20000"/>
                                            <w14:satMod w14:val="300000"/>
                                          </w14:srgbClr>
                                        </w14:gs>
                                        <w14:gs w14:pos="79000">
                                          <w14:srgbClr w14:val="FFFFFF">
                                            <w14:tint w14:val="52000"/>
                                            <w14:satMod w14:val="300000"/>
                                          </w14:srgbClr>
                                        </w14:gs>
                                        <w14:gs w14:pos="100000">
                                          <w14:srgbClr w14:val="FFFFFF">
                                            <w14:tint w14:val="40000"/>
                                            <w14:satMod w14:val="250000"/>
                                          </w14:srgbClr>
                                        </w14:gs>
                                      </w14:gsLst>
                                      <w14:lin w14:ang="5400000" w14:scaled="0"/>
                                    </w14:gradFill>
                                  </w14:textFill>
                                </w:rPr>
                                <w:t>OculusRC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type w14:anchorId="1BD97098" id="_x0000_t202" coordsize="21600,21600" o:spt="202" path="m,l,21600r21600,l21600,xe">
                  <v:stroke joinstyle="miter"/>
                  <v:path gradientshapeok="t" o:connecttype="rect"/>
                </v:shapetype>
                <v:shape id="Text Box 1" o:spid="_x0000_s1027" type="#_x0000_t202" style="position:absolute;left:0;text-align:left;margin-left:363.85pt;margin-top:4.55pt;width:196.25pt;height:41.45pt;rotation:493939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" filled="f" stroked="f">
                  <v:textbox>
                    <w:txbxContent>
                      <w:p w:rsidR="001D6F39" w:rsidRPr="00B46C49" w:rsidRDefault="001D6F39" w:rsidP="007B6F65">
                        <w:pPr>
                          <w:pStyle w:val="Footer"/>
                          <w:jc w:val="center"/>
                          <w:rPr>
                            <w:b/>
                            <w:sz w:val="72"/>
                            <w:szCs w:val="72"/>
                            <w14:textOutline w14:w="10541" w14:cap="flat" w14:cmpd="sng" w14:algn="ctr">
                              <w14:solidFill>
                                <w14:srgbClr w14:val="7D7D7D">
                                  <w14:tint w14:val="100000"/>
                                  <w14:shade w14:val="100000"/>
                                  <w14:satMod w14:val="110000"/>
                                </w14:srgbClr>
                              </w14:solidFill>
                              <w14:prstDash w14:val="solid"/>
                              <w14:round/>
                            </w14:textOutline>
                            <w14:textFill>
                              <w14:gradFill>
                                <w14:gsLst>
                                  <w14:gs w14:pos="0">
                                    <w14:srgbClr w14:val="FFFFFF">
                                      <w14:tint w14:val="40000"/>
                                      <w14:satMod w14:val="250000"/>
                                    </w14:srgbClr>
                                  </w14:gs>
                                  <w14:gs w14:pos="9000">
                                    <w14:srgbClr w14:val="FFFFFF">
                                      <w14:tint w14:val="52000"/>
                                      <w14:satMod w14:val="300000"/>
                                    </w14:srgbClr>
                                  </w14:gs>
                                  <w14:gs w14:pos="50000">
                                    <w14:srgbClr w14:val="FFFFFF">
                                      <w14:shade w14:val="20000"/>
                                      <w14:satMod w14:val="300000"/>
                                    </w14:srgbClr>
                                  </w14:gs>
                                  <w14:gs w14:pos="79000">
                                    <w14:srgbClr w14:val="FFFFFF">
                                      <w14:tint w14:val="52000"/>
                                      <w14:satMod w14:val="300000"/>
                                    </w14:srgbClr>
                                  </w14:gs>
                                  <w14:gs w14:pos="100000">
                                    <w14:srgbClr w14:val="FFFFFF">
                                      <w14:tint w14:val="40000"/>
                                      <w14:satMod w14:val="250000"/>
                                    </w14:srgbClr>
                                  </w14:gs>
                                </w14:gsLst>
                                <w14:lin w14:ang="5400000" w14:scaled="0"/>
                              </w14:gradFill>
                            </w14:textFill>
                          </w:rPr>
                        </w:pPr>
                        <w:proofErr w:type="spellStart"/>
                        <w:r>
                          <w:rPr>
                            <w:b/>
                            <w:sz w:val="72"/>
                            <w:szCs w:val="72"/>
                            <w14:textOutline w14:w="10541" w14:cap="flat" w14:cmpd="sng" w14:algn="ctr">
                              <w14:solidFill>
                                <w14:srgbClr w14:val="7D7D7D">
                                  <w14:tint w14:val="100000"/>
                                  <w14:shade w14:val="100000"/>
                                  <w14:satMod w14:val="110000"/>
                                </w14:srgbClr>
                              </w14:solidFill>
                              <w14:prstDash w14:val="solid"/>
                              <w14:round/>
                            </w14:textOutline>
                            <w14:textFill>
                              <w14:gradFill>
                                <w14:gsLst>
                                  <w14:gs w14:pos="0">
                                    <w14:srgbClr w14:val="FFFFFF">
                                      <w14:tint w14:val="40000"/>
                                      <w14:satMod w14:val="250000"/>
                                    </w14:srgbClr>
                                  </w14:gs>
                                  <w14:gs w14:pos="9000">
                                    <w14:srgbClr w14:val="FFFFFF">
                                      <w14:tint w14:val="52000"/>
                                      <w14:satMod w14:val="300000"/>
                                    </w14:srgbClr>
                                  </w14:gs>
                                  <w14:gs w14:pos="50000">
                                    <w14:srgbClr w14:val="FFFFFF">
                                      <w14:shade w14:val="20000"/>
                                      <w14:satMod w14:val="300000"/>
                                    </w14:srgbClr>
                                  </w14:gs>
                                  <w14:gs w14:pos="79000">
                                    <w14:srgbClr w14:val="FFFFFF">
                                      <w14:tint w14:val="52000"/>
                                      <w14:satMod w14:val="300000"/>
                                    </w14:srgbClr>
                                  </w14:gs>
                                  <w14:gs w14:pos="100000">
                                    <w14:srgbClr w14:val="FFFFFF">
                                      <w14:tint w14:val="40000"/>
                                      <w14:satMod w14:val="250000"/>
                                    </w14:srgbClr>
                                  </w14:gs>
                                </w14:gsLst>
                                <w14:lin w14:ang="5400000" w14:scaled="0"/>
                              </w14:gradFill>
                            </w14:textFill>
                          </w:rPr>
                          <w:t>OculusRC</w:t>
                        </w:r>
                        <w:proofErr w:type="spellEnd"/>
                      </w:p>
                    </w:txbxContent>
                  </v:textbox>
                </v:shape>
              </w:pict>
            </mc:Fallback>
          </mc:AlternateContent>
        </w:r>
      </w:p>
    </w:sdtContent>
  </w:sdt>
  <w:p w:rsidR="00D11D6D" w:rsidRDefault="00D11D6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0CC9" w:rsidRDefault="00DB0CC9" w:rsidP="00B46C49">
      <w:pPr>
        <w:spacing w:after="0" w:line="240" w:lineRule="auto"/>
      </w:pPr>
      <w:r>
        <w:separator/>
      </w:r>
    </w:p>
  </w:footnote>
  <w:footnote w:type="continuationSeparator" w:id="0">
    <w:p w:rsidR="00DB0CC9" w:rsidRDefault="00DB0CC9" w:rsidP="00B46C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B24036"/>
    <w:multiLevelType w:val="hybridMultilevel"/>
    <w:tmpl w:val="3EAA4F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4E79FD"/>
    <w:multiLevelType w:val="hybridMultilevel"/>
    <w:tmpl w:val="3D22C5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F51273B"/>
    <w:multiLevelType w:val="hybridMultilevel"/>
    <w:tmpl w:val="8A9AAB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F450E0A"/>
    <w:multiLevelType w:val="hybridMultilevel"/>
    <w:tmpl w:val="950086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4B95CE6"/>
    <w:multiLevelType w:val="hybridMultilevel"/>
    <w:tmpl w:val="745EC9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98B1A59"/>
    <w:multiLevelType w:val="hybridMultilevel"/>
    <w:tmpl w:val="01D463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2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7A9E"/>
    <w:rsid w:val="00005D96"/>
    <w:rsid w:val="00021E55"/>
    <w:rsid w:val="000257E9"/>
    <w:rsid w:val="00037254"/>
    <w:rsid w:val="00043E2E"/>
    <w:rsid w:val="00087937"/>
    <w:rsid w:val="000A4503"/>
    <w:rsid w:val="000C5D30"/>
    <w:rsid w:val="00100E22"/>
    <w:rsid w:val="00167C20"/>
    <w:rsid w:val="001D6F39"/>
    <w:rsid w:val="001E57A2"/>
    <w:rsid w:val="001E6769"/>
    <w:rsid w:val="002019DE"/>
    <w:rsid w:val="00213ED8"/>
    <w:rsid w:val="00234C33"/>
    <w:rsid w:val="002463AC"/>
    <w:rsid w:val="00251BAE"/>
    <w:rsid w:val="002559AB"/>
    <w:rsid w:val="00282759"/>
    <w:rsid w:val="002D3F74"/>
    <w:rsid w:val="00307DA9"/>
    <w:rsid w:val="00383B24"/>
    <w:rsid w:val="003A33BD"/>
    <w:rsid w:val="003F352E"/>
    <w:rsid w:val="00404CBC"/>
    <w:rsid w:val="00475898"/>
    <w:rsid w:val="00476330"/>
    <w:rsid w:val="004828E3"/>
    <w:rsid w:val="004D4439"/>
    <w:rsid w:val="004F5265"/>
    <w:rsid w:val="00514210"/>
    <w:rsid w:val="005200D5"/>
    <w:rsid w:val="00576309"/>
    <w:rsid w:val="005A3B22"/>
    <w:rsid w:val="005B2891"/>
    <w:rsid w:val="005C55DB"/>
    <w:rsid w:val="005D379F"/>
    <w:rsid w:val="0062317D"/>
    <w:rsid w:val="00631188"/>
    <w:rsid w:val="00663403"/>
    <w:rsid w:val="00677C3E"/>
    <w:rsid w:val="006B0F62"/>
    <w:rsid w:val="006F29E8"/>
    <w:rsid w:val="006F7A7A"/>
    <w:rsid w:val="00715620"/>
    <w:rsid w:val="00716DE6"/>
    <w:rsid w:val="00767543"/>
    <w:rsid w:val="00782C43"/>
    <w:rsid w:val="007919ED"/>
    <w:rsid w:val="007B6F65"/>
    <w:rsid w:val="007D48B2"/>
    <w:rsid w:val="00803F87"/>
    <w:rsid w:val="00861723"/>
    <w:rsid w:val="008974DA"/>
    <w:rsid w:val="008A4D83"/>
    <w:rsid w:val="008C47EF"/>
    <w:rsid w:val="008E459A"/>
    <w:rsid w:val="00915E42"/>
    <w:rsid w:val="00935273"/>
    <w:rsid w:val="0094473F"/>
    <w:rsid w:val="0095462A"/>
    <w:rsid w:val="00970347"/>
    <w:rsid w:val="009B0DE8"/>
    <w:rsid w:val="009B7A9E"/>
    <w:rsid w:val="009D5508"/>
    <w:rsid w:val="00A43671"/>
    <w:rsid w:val="00A54929"/>
    <w:rsid w:val="00AA6D41"/>
    <w:rsid w:val="00AE044C"/>
    <w:rsid w:val="00B120A4"/>
    <w:rsid w:val="00B1569C"/>
    <w:rsid w:val="00B42119"/>
    <w:rsid w:val="00B46C49"/>
    <w:rsid w:val="00B92BF1"/>
    <w:rsid w:val="00B95AF0"/>
    <w:rsid w:val="00C05A3B"/>
    <w:rsid w:val="00C54158"/>
    <w:rsid w:val="00C62131"/>
    <w:rsid w:val="00C90907"/>
    <w:rsid w:val="00C9387E"/>
    <w:rsid w:val="00C95C4E"/>
    <w:rsid w:val="00D11D6D"/>
    <w:rsid w:val="00D2655D"/>
    <w:rsid w:val="00D42D8B"/>
    <w:rsid w:val="00D44C2C"/>
    <w:rsid w:val="00D76297"/>
    <w:rsid w:val="00D81AD8"/>
    <w:rsid w:val="00DA1133"/>
    <w:rsid w:val="00DB0CC9"/>
    <w:rsid w:val="00DD2A7A"/>
    <w:rsid w:val="00E17A17"/>
    <w:rsid w:val="00E2779F"/>
    <w:rsid w:val="00E579EA"/>
    <w:rsid w:val="00E65199"/>
    <w:rsid w:val="00EC36F8"/>
    <w:rsid w:val="00F11E19"/>
    <w:rsid w:val="00F3410F"/>
    <w:rsid w:val="00F34F4F"/>
    <w:rsid w:val="00F47A79"/>
    <w:rsid w:val="00F53942"/>
    <w:rsid w:val="00F64D19"/>
    <w:rsid w:val="00F83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B596373-E035-43D6-9BF0-CF4C1CE5E5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aliases w:val="_Main_heading"/>
    <w:basedOn w:val="Normal"/>
    <w:next w:val="Normal"/>
    <w:link w:val="Heading1Char"/>
    <w:uiPriority w:val="9"/>
    <w:qFormat/>
    <w:rsid w:val="008E459A"/>
    <w:pPr>
      <w:keepNext/>
      <w:keepLines/>
      <w:spacing w:before="480" w:after="0" w:line="240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Heading2">
    <w:name w:val="heading 2"/>
    <w:aliases w:val="_Main_sub_heading"/>
    <w:basedOn w:val="Normal"/>
    <w:next w:val="Normal"/>
    <w:link w:val="Heading2Char"/>
    <w:uiPriority w:val="9"/>
    <w:unhideWhenUsed/>
    <w:qFormat/>
    <w:rsid w:val="00EC36F8"/>
    <w:pPr>
      <w:keepNext/>
      <w:keepLines/>
      <w:spacing w:before="200" w:after="0"/>
      <w:outlineLvl w:val="1"/>
    </w:pPr>
    <w:rPr>
      <w:rFonts w:ascii="Times New Roman" w:eastAsiaTheme="majorEastAsia" w:hAnsi="Times New Roman" w:cstheme="majorBidi"/>
      <w:b/>
      <w:bCs/>
      <w:color w:val="000000" w:themeColor="text1"/>
      <w:sz w:val="26"/>
      <w:szCs w:val="26"/>
      <w:u w:val="single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47A7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47A7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47A7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_Main_heading Char"/>
    <w:basedOn w:val="DefaultParagraphFont"/>
    <w:link w:val="Heading1"/>
    <w:uiPriority w:val="9"/>
    <w:rsid w:val="008E459A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8E459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8E459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8E459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8E459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45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459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46C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6C49"/>
  </w:style>
  <w:style w:type="paragraph" w:styleId="Footer">
    <w:name w:val="footer"/>
    <w:basedOn w:val="Normal"/>
    <w:link w:val="FooterChar"/>
    <w:uiPriority w:val="99"/>
    <w:unhideWhenUsed/>
    <w:rsid w:val="00B46C4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6C49"/>
  </w:style>
  <w:style w:type="table" w:styleId="TableGrid">
    <w:name w:val="Table Grid"/>
    <w:basedOn w:val="TableNormal"/>
    <w:uiPriority w:val="59"/>
    <w:rsid w:val="001E57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43E2E"/>
    <w:pPr>
      <w:spacing w:line="276" w:lineRule="auto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043E2E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043E2E"/>
    <w:rPr>
      <w:color w:val="0000FF" w:themeColor="hyperlink"/>
      <w:u w:val="single"/>
    </w:rPr>
  </w:style>
  <w:style w:type="character" w:customStyle="1" w:styleId="Heading2Char">
    <w:name w:val="Heading 2 Char"/>
    <w:aliases w:val="_Main_sub_heading Char"/>
    <w:basedOn w:val="DefaultParagraphFont"/>
    <w:link w:val="Heading2"/>
    <w:uiPriority w:val="9"/>
    <w:rsid w:val="00EC36F8"/>
    <w:rPr>
      <w:rFonts w:ascii="Times New Roman" w:eastAsiaTheme="majorEastAsia" w:hAnsi="Times New Roman" w:cstheme="majorBidi"/>
      <w:b/>
      <w:bCs/>
      <w:color w:val="000000" w:themeColor="text1"/>
      <w:sz w:val="26"/>
      <w:szCs w:val="26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AA6D41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7919ED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47A7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47A79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47A79"/>
    <w:rPr>
      <w:rFonts w:asciiTheme="majorHAnsi" w:eastAsiaTheme="majorEastAsia" w:hAnsiTheme="majorHAnsi" w:cstheme="majorBidi"/>
      <w:color w:val="365F91" w:themeColor="accent1" w:themeShade="BF"/>
    </w:rPr>
  </w:style>
  <w:style w:type="paragraph" w:styleId="TOC3">
    <w:name w:val="toc 3"/>
    <w:basedOn w:val="Normal"/>
    <w:next w:val="Normal"/>
    <w:autoRedefine/>
    <w:uiPriority w:val="39"/>
    <w:unhideWhenUsed/>
    <w:rsid w:val="00E579EA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4D4439"/>
    <w:pPr>
      <w:spacing w:after="100" w:line="259" w:lineRule="auto"/>
      <w:ind w:left="660"/>
    </w:pPr>
    <w:rPr>
      <w:rFonts w:eastAsiaTheme="minorEastAsia"/>
    </w:rPr>
  </w:style>
  <w:style w:type="paragraph" w:styleId="TOC5">
    <w:name w:val="toc 5"/>
    <w:basedOn w:val="Normal"/>
    <w:next w:val="Normal"/>
    <w:autoRedefine/>
    <w:uiPriority w:val="39"/>
    <w:unhideWhenUsed/>
    <w:rsid w:val="004D4439"/>
    <w:pPr>
      <w:spacing w:after="100" w:line="259" w:lineRule="auto"/>
      <w:ind w:left="880"/>
    </w:pPr>
    <w:rPr>
      <w:rFonts w:eastAsiaTheme="minorEastAsia"/>
    </w:rPr>
  </w:style>
  <w:style w:type="paragraph" w:styleId="TOC6">
    <w:name w:val="toc 6"/>
    <w:basedOn w:val="Normal"/>
    <w:next w:val="Normal"/>
    <w:autoRedefine/>
    <w:uiPriority w:val="39"/>
    <w:unhideWhenUsed/>
    <w:rsid w:val="004D4439"/>
    <w:pPr>
      <w:spacing w:after="100" w:line="259" w:lineRule="auto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4D4439"/>
    <w:pPr>
      <w:spacing w:after="100" w:line="259" w:lineRule="auto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4D4439"/>
    <w:pPr>
      <w:spacing w:after="100" w:line="259" w:lineRule="auto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4D4439"/>
    <w:pPr>
      <w:spacing w:after="100" w:line="259" w:lineRule="auto"/>
      <w:ind w:left="1760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955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64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 powerful remote controlled all-terrain vehicle will be controlled by an Oculus Rift enabled user combined with a full steering wheel with accelerator and break pedals to allow for complete control of a miniaturized off-road sports buggy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218451C-93BF-468C-82F4-AAC3564931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5</TotalTime>
  <Pages>36</Pages>
  <Words>6531</Words>
  <Characters>37232</Characters>
  <Application>Microsoft Office Word</Application>
  <DocSecurity>0</DocSecurity>
  <Lines>310</Lines>
  <Paragraphs>8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culus RC Buggy</vt:lpstr>
    </vt:vector>
  </TitlesOfParts>
  <Company/>
  <LinksUpToDate>false</LinksUpToDate>
  <CharactersWithSpaces>436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culus RC Buggy</dc:title>
  <dc:subject>Submitted By:          	Jack Sanchez</dc:subject>
  <dc:creator>Jack</dc:creator>
  <cp:keywords/>
  <dc:description/>
  <cp:lastModifiedBy>Jack</cp:lastModifiedBy>
  <cp:revision>11</cp:revision>
  <dcterms:created xsi:type="dcterms:W3CDTF">2014-10-21T22:04:00Z</dcterms:created>
  <dcterms:modified xsi:type="dcterms:W3CDTF">2014-11-30T07:38:00Z</dcterms:modified>
</cp:coreProperties>
</file>